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8C148A" w14:textId="76187664" w:rsidR="00D1182D" w:rsidRDefault="00D1182D" w:rsidP="00D1182D">
      <w:pPr>
        <w:pStyle w:val="2"/>
      </w:pPr>
      <w:r>
        <w:rPr>
          <w:rFonts w:hint="eastAsia"/>
        </w:rPr>
        <w:t>编程错误</w:t>
      </w:r>
    </w:p>
    <w:p w14:paraId="0174188A" w14:textId="16FEB3A3" w:rsidR="00D53260" w:rsidRDefault="00522C86" w:rsidP="004C78F8">
      <w:pPr>
        <w:ind w:firstLineChars="100" w:firstLine="240"/>
      </w:pPr>
      <w:proofErr w:type="spellStart"/>
      <w:r w:rsidRPr="00522C86">
        <w:rPr>
          <w:b/>
          <w:bCs/>
        </w:rPr>
        <w:t>IndentationError</w:t>
      </w:r>
      <w:proofErr w:type="spellEnd"/>
      <w:r w:rsidRPr="00522C86">
        <w:rPr>
          <w:b/>
          <w:bCs/>
        </w:rPr>
        <w:t>: unindent does not match any outer indentation level</w:t>
      </w:r>
      <w:r w:rsidRPr="00522C86">
        <w:t>错误表明，你使用的缩进方式不一致，有的是 tab 键缩进，有的是空格缩进，改为一致即可。</w:t>
      </w:r>
    </w:p>
    <w:p w14:paraId="443E3AF2" w14:textId="0CE5CE2C" w:rsidR="009269DA" w:rsidRDefault="009269DA" w:rsidP="004C78F8">
      <w:pPr>
        <w:ind w:firstLineChars="100" w:firstLine="240"/>
      </w:pPr>
      <w:proofErr w:type="spellStart"/>
      <w:r w:rsidRPr="009269DA">
        <w:t>ValueError</w:t>
      </w:r>
      <w:proofErr w:type="spellEnd"/>
      <w:r w:rsidRPr="009269DA">
        <w:t>: unsupported format character ':' (0x3a) at index 3</w:t>
      </w:r>
    </w:p>
    <w:p w14:paraId="70716557" w14:textId="77777777" w:rsidR="009269DA" w:rsidRPr="009269DA" w:rsidRDefault="009269DA" w:rsidP="009269DA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 w:val="30"/>
          <w:szCs w:val="30"/>
        </w:rPr>
      </w:pPr>
      <w:proofErr w:type="gramStart"/>
      <w:r w:rsidRPr="009269DA">
        <w:rPr>
          <w:rFonts w:ascii="宋体" w:eastAsia="宋体" w:hAnsi="宋体" w:cs="宋体" w:hint="eastAsia"/>
          <w:color w:val="8888C6"/>
          <w:kern w:val="0"/>
          <w:sz w:val="30"/>
          <w:szCs w:val="30"/>
        </w:rPr>
        <w:t>print</w:t>
      </w:r>
      <w:r w:rsidRPr="009269DA">
        <w:rPr>
          <w:rFonts w:ascii="宋体" w:eastAsia="宋体" w:hAnsi="宋体" w:cs="宋体" w:hint="eastAsia"/>
          <w:color w:val="A9B7C6"/>
          <w:kern w:val="0"/>
          <w:sz w:val="30"/>
          <w:szCs w:val="30"/>
        </w:rPr>
        <w:t>(</w:t>
      </w:r>
      <w:proofErr w:type="gramEnd"/>
      <w:r w:rsidRPr="009269DA">
        <w:rPr>
          <w:rFonts w:ascii="宋体" w:eastAsia="宋体" w:hAnsi="宋体" w:cs="宋体" w:hint="eastAsia"/>
          <w:color w:val="6A8759"/>
          <w:kern w:val="0"/>
          <w:sz w:val="30"/>
          <w:szCs w:val="30"/>
        </w:rPr>
        <w:t xml:space="preserve">"%d%:%d:%d" </w:t>
      </w:r>
      <w:r w:rsidRPr="009269DA">
        <w:rPr>
          <w:rFonts w:ascii="宋体" w:eastAsia="宋体" w:hAnsi="宋体" w:cs="宋体" w:hint="eastAsia"/>
          <w:color w:val="A9B7C6"/>
          <w:kern w:val="0"/>
          <w:sz w:val="30"/>
          <w:szCs w:val="30"/>
        </w:rPr>
        <w:t>%(h</w:t>
      </w:r>
      <w:r w:rsidRPr="009269DA">
        <w:rPr>
          <w:rFonts w:ascii="宋体" w:eastAsia="宋体" w:hAnsi="宋体" w:cs="宋体" w:hint="eastAsia"/>
          <w:color w:val="CC7832"/>
          <w:kern w:val="0"/>
          <w:sz w:val="30"/>
          <w:szCs w:val="30"/>
        </w:rPr>
        <w:t xml:space="preserve">, </w:t>
      </w:r>
      <w:r w:rsidRPr="009269DA">
        <w:rPr>
          <w:rFonts w:ascii="宋体" w:eastAsia="宋体" w:hAnsi="宋体" w:cs="宋体" w:hint="eastAsia"/>
          <w:color w:val="A9B7C6"/>
          <w:kern w:val="0"/>
          <w:sz w:val="30"/>
          <w:szCs w:val="30"/>
        </w:rPr>
        <w:t>m</w:t>
      </w:r>
      <w:r w:rsidRPr="009269DA">
        <w:rPr>
          <w:rFonts w:ascii="宋体" w:eastAsia="宋体" w:hAnsi="宋体" w:cs="宋体" w:hint="eastAsia"/>
          <w:color w:val="CC7832"/>
          <w:kern w:val="0"/>
          <w:sz w:val="30"/>
          <w:szCs w:val="30"/>
        </w:rPr>
        <w:t xml:space="preserve">, </w:t>
      </w:r>
      <w:r w:rsidRPr="009269DA">
        <w:rPr>
          <w:rFonts w:ascii="宋体" w:eastAsia="宋体" w:hAnsi="宋体" w:cs="宋体" w:hint="eastAsia"/>
          <w:color w:val="A9B7C6"/>
          <w:kern w:val="0"/>
          <w:sz w:val="30"/>
          <w:szCs w:val="30"/>
        </w:rPr>
        <w:t>s))</w:t>
      </w:r>
    </w:p>
    <w:p w14:paraId="67232308" w14:textId="686B0C5C" w:rsidR="009269DA" w:rsidRPr="009269DA" w:rsidRDefault="009269DA" w:rsidP="004C78F8">
      <w:pPr>
        <w:ind w:firstLineChars="100" w:firstLine="240"/>
      </w:pPr>
      <w:r>
        <w:rPr>
          <w:rFonts w:hint="eastAsia"/>
        </w:rPr>
        <w:t>%d</w:t>
      </w:r>
      <w:r>
        <w:t>%:    %</w:t>
      </w:r>
      <w:proofErr w:type="gramStart"/>
      <w:r>
        <w:rPr>
          <w:rFonts w:hint="eastAsia"/>
        </w:rPr>
        <w:t>d</w:t>
      </w:r>
      <w:r>
        <w:t>:%</w:t>
      </w:r>
      <w:proofErr w:type="gramEnd"/>
    </w:p>
    <w:p w14:paraId="6C2FBB94" w14:textId="7CFA9A3C" w:rsidR="00D333DA" w:rsidRDefault="00D333DA">
      <w:pPr>
        <w:widowControl/>
        <w:spacing w:line="240" w:lineRule="auto"/>
        <w:rPr>
          <w:rFonts w:ascii="宋体" w:eastAsia="宋体" w:hAnsi="宋体" w:cs="宋体"/>
          <w:b/>
          <w:bCs/>
          <w:kern w:val="0"/>
          <w:sz w:val="36"/>
          <w:szCs w:val="36"/>
        </w:rPr>
      </w:pPr>
      <w:proofErr w:type="spellStart"/>
      <w:r w:rsidRPr="00D333DA">
        <w:t>IndentationError</w:t>
      </w:r>
      <w:proofErr w:type="spellEnd"/>
      <w:r w:rsidRPr="00D333DA">
        <w:t>: unindent does not match any outer indentation level</w:t>
      </w:r>
      <w:r w:rsidR="002B30E9">
        <w:rPr>
          <w:rFonts w:hint="eastAsia"/>
        </w:rPr>
        <w:t>（对齐）</w:t>
      </w:r>
      <w:r>
        <w:br w:type="page"/>
      </w:r>
    </w:p>
    <w:p w14:paraId="7EC7A68D" w14:textId="05CB8812" w:rsidR="00D1182D" w:rsidRDefault="00D1182D" w:rsidP="00D1182D">
      <w:pPr>
        <w:pStyle w:val="2"/>
      </w:pPr>
      <w:r>
        <w:lastRenderedPageBreak/>
        <w:t>P</w:t>
      </w:r>
      <w:r>
        <w:rPr>
          <w:rFonts w:hint="eastAsia"/>
        </w:rPr>
        <w:t>y</w:t>
      </w:r>
      <w:r>
        <w:t>thon</w:t>
      </w:r>
      <w:r>
        <w:rPr>
          <w:rFonts w:hint="eastAsia"/>
        </w:rPr>
        <w:t>概述</w:t>
      </w:r>
    </w:p>
    <w:p w14:paraId="30458207" w14:textId="0C531AB4" w:rsidR="00D1182D" w:rsidRDefault="00D1182D" w:rsidP="004C78F8">
      <w:pPr>
        <w:ind w:firstLineChars="100" w:firstLine="240"/>
      </w:pPr>
      <w:r>
        <w:rPr>
          <w:noProof/>
        </w:rPr>
        <w:drawing>
          <wp:inline distT="0" distB="0" distL="0" distR="0" wp14:anchorId="6B34338B" wp14:editId="36F7FBFC">
            <wp:extent cx="6206159" cy="4037815"/>
            <wp:effectExtent l="0" t="0" r="4445" b="127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218128" cy="4045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ED601" w14:textId="0AF1DB83" w:rsidR="00C951C2" w:rsidRDefault="000E719E">
      <w:r>
        <w:rPr>
          <w:rFonts w:hint="eastAsia"/>
        </w:rPr>
        <w:t>特点：</w:t>
      </w:r>
      <w:r w:rsidR="005063EB">
        <w:rPr>
          <w:rFonts w:hint="eastAsia"/>
        </w:rPr>
        <w:t>易于学习、易于阅读、易于维护、一个广泛的数据库、互动模式、可移植、可扩展、数据库、G</w:t>
      </w:r>
      <w:r w:rsidR="005063EB">
        <w:t>UI</w:t>
      </w:r>
      <w:r w:rsidR="005063EB">
        <w:rPr>
          <w:rFonts w:hint="eastAsia"/>
        </w:rPr>
        <w:t>编程、可嵌入</w:t>
      </w:r>
    </w:p>
    <w:p w14:paraId="3376FB2E" w14:textId="0D4C1315" w:rsidR="005063EB" w:rsidRDefault="000E719E">
      <w:r>
        <w:rPr>
          <w:rFonts w:hint="eastAsia"/>
        </w:rPr>
        <w:t>缺点：</w:t>
      </w:r>
      <w:r w:rsidR="005063EB">
        <w:rPr>
          <w:rFonts w:hint="eastAsia"/>
        </w:rPr>
        <w:t>运行速度快、代码不能加密</w:t>
      </w:r>
    </w:p>
    <w:p w14:paraId="3A84B457" w14:textId="6F9FB8C4" w:rsidR="00B668AA" w:rsidRDefault="003E28BC" w:rsidP="00B668AA">
      <w:pPr>
        <w:pStyle w:val="3"/>
      </w:pPr>
      <w:r>
        <w:rPr>
          <w:rFonts w:hint="eastAsia"/>
        </w:rPr>
        <w:t>1</w:t>
      </w:r>
      <w:r>
        <w:t>.1</w:t>
      </w:r>
      <w:r w:rsidR="00B668AA">
        <w:rPr>
          <w:rFonts w:hint="eastAsia"/>
        </w:rPr>
        <w:t>数据的存储</w:t>
      </w:r>
    </w:p>
    <w:p w14:paraId="49F50FDF" w14:textId="52334E67" w:rsidR="00B668AA" w:rsidRDefault="00B668AA" w:rsidP="00B668AA">
      <w:r w:rsidRPr="00B668AA">
        <w:rPr>
          <w:rFonts w:hint="eastAsia"/>
          <w:color w:val="FF0000"/>
        </w:rPr>
        <w:t>思考</w:t>
      </w:r>
      <w:r>
        <w:rPr>
          <w:rFonts w:hint="eastAsia"/>
        </w:rPr>
        <w:t>：为什么使用计算机？</w:t>
      </w:r>
    </w:p>
    <w:p w14:paraId="155398AB" w14:textId="27A7D7D9" w:rsidR="00B668AA" w:rsidRDefault="00B668AA" w:rsidP="00B668AA">
      <w:r>
        <w:rPr>
          <w:rFonts w:hint="eastAsia"/>
        </w:rPr>
        <w:t>答：存储数据，计算数据。</w:t>
      </w:r>
    </w:p>
    <w:p w14:paraId="6D1064C3" w14:textId="2D9D7DFE" w:rsidR="00B668AA" w:rsidRDefault="00B668AA" w:rsidP="00B668AA">
      <w:r w:rsidRPr="00B668AA">
        <w:rPr>
          <w:rFonts w:hint="eastAsia"/>
          <w:color w:val="FF0000"/>
        </w:rPr>
        <w:t>思考</w:t>
      </w:r>
      <w:r>
        <w:rPr>
          <w:rFonts w:hint="eastAsia"/>
        </w:rPr>
        <w:t>：数据存在哪？</w:t>
      </w:r>
    </w:p>
    <w:p w14:paraId="0DF734C5" w14:textId="688F4714" w:rsidR="00B668AA" w:rsidRDefault="00B668AA" w:rsidP="00B668AA">
      <w:r>
        <w:rPr>
          <w:rFonts w:hint="eastAsia"/>
        </w:rPr>
        <w:t>答：数据存储在内存里</w:t>
      </w:r>
    </w:p>
    <w:p w14:paraId="5BA6CB11" w14:textId="45596856" w:rsidR="00B668AA" w:rsidRDefault="00B668AA" w:rsidP="00B668AA">
      <w:r w:rsidRPr="00B668AA">
        <w:rPr>
          <w:rFonts w:hint="eastAsia"/>
          <w:color w:val="FF0000"/>
        </w:rPr>
        <w:t>思考</w:t>
      </w:r>
      <w:r>
        <w:rPr>
          <w:rFonts w:hint="eastAsia"/>
        </w:rPr>
        <w:t>：数据怎么在内存里存储？</w:t>
      </w:r>
    </w:p>
    <w:p w14:paraId="12048037" w14:textId="1E3F360E" w:rsidR="00B668AA" w:rsidRDefault="00B668AA" w:rsidP="00B668AA">
      <w:r>
        <w:rPr>
          <w:rFonts w:hint="eastAsia"/>
        </w:rPr>
        <w:t>怎么存储数据？</w:t>
      </w:r>
    </w:p>
    <w:p w14:paraId="7A0968C3" w14:textId="31040FEB" w:rsidR="00B668AA" w:rsidRDefault="000A35D7" w:rsidP="00B668AA">
      <w:r>
        <w:rPr>
          <w:rFonts w:hint="eastAsia"/>
        </w:rPr>
        <w:lastRenderedPageBreak/>
        <w:t>1</w:t>
      </w:r>
      <w:r>
        <w:t>0</w:t>
      </w:r>
      <w:r>
        <w:rPr>
          <w:rFonts w:hint="eastAsia"/>
        </w:rPr>
        <w:t>——</w:t>
      </w:r>
      <w:r w:rsidR="00DD4BDD">
        <w:rPr>
          <w:rFonts w:hint="eastAsia"/>
        </w:rPr>
        <w:t>1</w:t>
      </w:r>
      <w:r w:rsidR="00DD4BDD">
        <w:t>010</w:t>
      </w:r>
      <w:r w:rsidR="00DD4BDD">
        <w:rPr>
          <w:rFonts w:hint="eastAsia"/>
        </w:rPr>
        <w:t>（2）</w:t>
      </w:r>
      <w:proofErr w:type="gramStart"/>
      <w:r w:rsidR="00DD4BDD">
        <w:rPr>
          <w:rFonts w:hint="eastAsia"/>
        </w:rPr>
        <w:t>0</w:t>
      </w:r>
      <w:r w:rsidR="00DD4BDD">
        <w:t xml:space="preserve">000 </w:t>
      </w:r>
      <w:r w:rsidR="00DD4BDD">
        <w:rPr>
          <w:rFonts w:hint="eastAsia"/>
        </w:rPr>
        <w:t>0</w:t>
      </w:r>
      <w:r w:rsidR="00DD4BDD">
        <w:t xml:space="preserve">000 </w:t>
      </w:r>
      <w:r w:rsidR="00DD4BDD">
        <w:rPr>
          <w:rFonts w:hint="eastAsia"/>
        </w:rPr>
        <w:t>0</w:t>
      </w:r>
      <w:r w:rsidR="00DD4BDD">
        <w:t xml:space="preserve">000 </w:t>
      </w:r>
      <w:r w:rsidR="00DD4BDD">
        <w:rPr>
          <w:rFonts w:hint="eastAsia"/>
        </w:rPr>
        <w:t>0</w:t>
      </w:r>
      <w:r w:rsidR="00DD4BDD">
        <w:t xml:space="preserve">000 </w:t>
      </w:r>
      <w:r w:rsidR="00DD4BDD">
        <w:rPr>
          <w:rFonts w:hint="eastAsia"/>
        </w:rPr>
        <w:t>0</w:t>
      </w:r>
      <w:r w:rsidR="00DD4BDD">
        <w:t xml:space="preserve">000 </w:t>
      </w:r>
      <w:r w:rsidR="00DD4BDD">
        <w:rPr>
          <w:rFonts w:hint="eastAsia"/>
        </w:rPr>
        <w:t>0</w:t>
      </w:r>
      <w:r w:rsidR="00DD4BDD">
        <w:t xml:space="preserve">000 </w:t>
      </w:r>
      <w:proofErr w:type="gramEnd"/>
      <w:r w:rsidR="00DD4BDD">
        <w:rPr>
          <w:rFonts w:hint="eastAsia"/>
        </w:rPr>
        <w:t>0</w:t>
      </w:r>
      <w:r w:rsidR="00DD4BDD">
        <w:t xml:space="preserve">000 </w:t>
      </w:r>
      <w:r w:rsidR="00DD4BDD">
        <w:rPr>
          <w:rFonts w:hint="eastAsia"/>
        </w:rPr>
        <w:t>1</w:t>
      </w:r>
      <w:r w:rsidR="00DD4BDD">
        <w:t>010</w:t>
      </w:r>
    </w:p>
    <w:p w14:paraId="2A367B56" w14:textId="6C5BA087" w:rsidR="00DD4BDD" w:rsidRDefault="00DD4BDD" w:rsidP="00B668AA">
      <w:r>
        <w:rPr>
          <w:rFonts w:hint="eastAsia"/>
        </w:rPr>
        <w:t>计算机存储数据，先开辟内存空间，再存储数据。计算机开辟内存的最小单位是字节。在存储数据时，用最高位标识符号，1表示负数，0表示正数</w:t>
      </w:r>
    </w:p>
    <w:p w14:paraId="15BB9AB7" w14:textId="592B0B49" w:rsidR="00B668AA" w:rsidRDefault="00B668AA" w:rsidP="00B668AA"/>
    <w:p w14:paraId="635CE12F" w14:textId="607AF514" w:rsidR="00B668AA" w:rsidRDefault="00B668AA" w:rsidP="00B668AA">
      <w:r w:rsidRPr="00B668AA">
        <w:rPr>
          <w:rFonts w:hint="eastAsia"/>
          <w:color w:val="FF0000"/>
        </w:rPr>
        <w:t>内存</w:t>
      </w:r>
      <w:r>
        <w:rPr>
          <w:rFonts w:hint="eastAsia"/>
        </w:rPr>
        <w:t>：内存是计算机中最重要的</w:t>
      </w:r>
      <w:r w:rsidR="009E77F6">
        <w:rPr>
          <w:rFonts w:hint="eastAsia"/>
        </w:rPr>
        <w:t>部件</w:t>
      </w:r>
      <w:r>
        <w:rPr>
          <w:rFonts w:hint="eastAsia"/>
        </w:rPr>
        <w:t>之一，</w:t>
      </w:r>
      <w:r w:rsidR="009E77F6">
        <w:rPr>
          <w:rFonts w:hint="eastAsia"/>
        </w:rPr>
        <w:t>它是与G</w:t>
      </w:r>
      <w:r w:rsidR="009E77F6">
        <w:t>PU</w:t>
      </w:r>
      <w:r w:rsidR="009E77F6">
        <w:rPr>
          <w:rFonts w:hint="eastAsia"/>
        </w:rPr>
        <w:t>进行沟通的桥梁。</w:t>
      </w:r>
    </w:p>
    <w:p w14:paraId="6818DDA0" w14:textId="3A1F9EAC" w:rsidR="009E77F6" w:rsidRDefault="000A35D7" w:rsidP="00B668AA">
      <w:r>
        <w:rPr>
          <w:rFonts w:hint="eastAsia"/>
        </w:rPr>
        <w:t>（</w:t>
      </w:r>
      <w:r w:rsidRPr="000A35D7">
        <w:rPr>
          <w:rFonts w:hint="eastAsia"/>
          <w:color w:val="FF0000"/>
        </w:rPr>
        <w:t>抽象理解</w:t>
      </w:r>
      <w:r>
        <w:rPr>
          <w:rFonts w:hint="eastAsia"/>
        </w:rPr>
        <w:t>）</w:t>
      </w:r>
      <w:r w:rsidR="009E77F6">
        <w:rPr>
          <w:rFonts w:hint="eastAsia"/>
        </w:rPr>
        <w:t>一个开光，有两种状态，</w:t>
      </w:r>
      <w:r>
        <w:rPr>
          <w:rFonts w:hint="eastAsia"/>
        </w:rPr>
        <w:t>开启和关闭。一种状态对应1，另一种状态对应0。把8个开关放在一个房间里面，这个房间称为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一个字节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，一个开关代表“一位”。每个房间都有门牌号，</w:t>
      </w:r>
      <w:proofErr w:type="gramStart"/>
      <w:r>
        <w:rPr>
          <w:rFonts w:hint="eastAsia"/>
        </w:rPr>
        <w:t>看做</w:t>
      </w:r>
      <w:proofErr w:type="gramEnd"/>
      <w:r>
        <w:rPr>
          <w:rFonts w:hint="eastAsia"/>
        </w:rPr>
        <w:t>“地址”。把无数个房间堆叠起来组成摩天大夏，可以把摩天大夏看成“内存”。</w:t>
      </w:r>
    </w:p>
    <w:p w14:paraId="6A1703EC" w14:textId="69F685C2" w:rsidR="00F34E3F" w:rsidRDefault="00F34E3F" w:rsidP="00B668AA">
      <w:r>
        <w:rPr>
          <w:rFonts w:hint="eastAsia"/>
        </w:rPr>
        <w:t>内存中以二进制形式存储数据。</w:t>
      </w:r>
    </w:p>
    <w:p w14:paraId="31764675" w14:textId="39DA5D81" w:rsidR="00F34E3F" w:rsidRPr="00AE36B4" w:rsidRDefault="00F34E3F" w:rsidP="00B668AA">
      <w:pPr>
        <w:rPr>
          <w:color w:val="FF0000"/>
        </w:rPr>
      </w:pPr>
      <w:r w:rsidRPr="00AE36B4">
        <w:rPr>
          <w:color w:val="FF0000"/>
        </w:rPr>
        <w:t>二进制</w:t>
      </w:r>
      <w:r>
        <w:t>：</w:t>
      </w:r>
      <w:r w:rsidR="00AE36B4">
        <w:rPr>
          <w:rFonts w:hint="eastAsia"/>
        </w:rPr>
        <w:t xml:space="preserve"> </w:t>
      </w:r>
      <w:r w:rsidR="00AE36B4">
        <w:t>0  1  逢二进</w:t>
      </w:r>
      <w:proofErr w:type="gramStart"/>
      <w:r w:rsidR="00AE36B4">
        <w:t>一</w:t>
      </w:r>
      <w:proofErr w:type="gramEnd"/>
      <w:r w:rsidR="00AE36B4">
        <w:rPr>
          <w:rFonts w:hint="eastAsia"/>
        </w:rPr>
        <w:t xml:space="preserve"> </w:t>
      </w:r>
      <w:r w:rsidR="00AE36B4">
        <w:t xml:space="preserve">        </w:t>
      </w:r>
      <w:r w:rsidR="00AE36B4" w:rsidRPr="00AE36B4">
        <w:rPr>
          <w:color w:val="FF0000"/>
        </w:rPr>
        <w:t>1+ 1 = 10</w:t>
      </w:r>
    </w:p>
    <w:p w14:paraId="3BA311A5" w14:textId="7B201282" w:rsidR="00AE36B4" w:rsidRPr="00AE36B4" w:rsidRDefault="00AE36B4" w:rsidP="00B668AA">
      <w:pPr>
        <w:rPr>
          <w:color w:val="FF0000"/>
        </w:rPr>
      </w:pPr>
      <w:r w:rsidRPr="00AE36B4">
        <w:rPr>
          <w:rFonts w:hint="eastAsia"/>
          <w:color w:val="FF0000"/>
        </w:rPr>
        <w:t>八进制</w:t>
      </w:r>
      <w:r>
        <w:rPr>
          <w:rFonts w:hint="eastAsia"/>
        </w:rPr>
        <w:t>：0</w:t>
      </w:r>
      <w:r>
        <w:t xml:space="preserve"> 1 2 3 4 5 6 7 </w:t>
      </w:r>
      <w:r>
        <w:rPr>
          <w:rFonts w:hint="eastAsia"/>
        </w:rPr>
        <w:t>逢八进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 xml:space="preserve"> </w:t>
      </w:r>
      <w:r>
        <w:t xml:space="preserve">   </w:t>
      </w:r>
      <w:r w:rsidRPr="00AE36B4">
        <w:rPr>
          <w:color w:val="FF0000"/>
        </w:rPr>
        <w:t xml:space="preserve">1 + 7 </w:t>
      </w:r>
      <w:r w:rsidRPr="00AE36B4">
        <w:rPr>
          <w:rFonts w:hint="eastAsia"/>
          <w:color w:val="FF0000"/>
        </w:rPr>
        <w:t>=</w:t>
      </w:r>
      <w:r w:rsidRPr="00AE36B4">
        <w:rPr>
          <w:color w:val="FF0000"/>
        </w:rPr>
        <w:t xml:space="preserve"> 10</w:t>
      </w:r>
    </w:p>
    <w:p w14:paraId="1872FE17" w14:textId="34E38876" w:rsidR="00AE36B4" w:rsidRDefault="00AE36B4" w:rsidP="00B668AA">
      <w:r w:rsidRPr="00AE36B4">
        <w:rPr>
          <w:rFonts w:hint="eastAsia"/>
          <w:color w:val="FF0000"/>
        </w:rPr>
        <w:t>十进制</w:t>
      </w:r>
      <w:r>
        <w:rPr>
          <w:rFonts w:hint="eastAsia"/>
        </w:rPr>
        <w:t>：</w:t>
      </w:r>
      <w:r>
        <w:t xml:space="preserve">0 1 2 3 4 5 6 7 8 9 </w:t>
      </w:r>
      <w:r>
        <w:rPr>
          <w:rFonts w:hint="eastAsia"/>
        </w:rPr>
        <w:t>逢十进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 xml:space="preserve"> </w:t>
      </w:r>
      <w:r>
        <w:t xml:space="preserve"> </w:t>
      </w:r>
      <w:r w:rsidRPr="00AE36B4">
        <w:rPr>
          <w:color w:val="FF0000"/>
        </w:rPr>
        <w:t>1 + 9 = 10</w:t>
      </w:r>
    </w:p>
    <w:p w14:paraId="1DEE97D2" w14:textId="0941F442" w:rsidR="00AE36B4" w:rsidRDefault="00AE36B4" w:rsidP="00B668AA">
      <w:pPr>
        <w:rPr>
          <w:color w:val="FF0000"/>
        </w:rPr>
      </w:pPr>
      <w:r>
        <w:rPr>
          <w:rFonts w:hint="eastAsia"/>
        </w:rPr>
        <w:t>十六进制：0</w:t>
      </w:r>
      <w:r>
        <w:t xml:space="preserve"> 1 2 3 4 5 6 7 8 9 </w:t>
      </w:r>
      <w:r w:rsidRPr="00AE36B4">
        <w:rPr>
          <w:strike/>
          <w:color w:val="FF0000"/>
        </w:rPr>
        <w:t>10</w:t>
      </w:r>
      <w:r>
        <w:t xml:space="preserve"> a b c d e </w:t>
      </w:r>
      <w:r>
        <w:rPr>
          <w:rFonts w:hint="eastAsia"/>
        </w:rPr>
        <w:t>f</w:t>
      </w:r>
      <w:r>
        <w:t xml:space="preserve"> </w:t>
      </w:r>
      <w:r>
        <w:rPr>
          <w:rFonts w:hint="eastAsia"/>
        </w:rPr>
        <w:t>逢十六进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 xml:space="preserve"> </w:t>
      </w:r>
      <w:r>
        <w:t xml:space="preserve"> </w:t>
      </w:r>
      <w:r w:rsidRPr="00AE36B4">
        <w:rPr>
          <w:rFonts w:hint="eastAsia"/>
          <w:color w:val="FF0000"/>
        </w:rPr>
        <w:t xml:space="preserve"> </w:t>
      </w:r>
      <w:r w:rsidRPr="00AE36B4">
        <w:rPr>
          <w:color w:val="FF0000"/>
        </w:rPr>
        <w:t>1 + f = 10</w:t>
      </w:r>
    </w:p>
    <w:p w14:paraId="2032D40F" w14:textId="374B2DD7" w:rsidR="00333E36" w:rsidRDefault="00333E36" w:rsidP="00B668AA">
      <w:pPr>
        <w:rPr>
          <w:color w:val="FF0000"/>
        </w:rPr>
      </w:pPr>
      <w:r>
        <w:rPr>
          <w:rFonts w:hint="eastAsia"/>
          <w:color w:val="FF0000"/>
        </w:rPr>
        <w:t>十进制—</w:t>
      </w:r>
      <w:proofErr w:type="gramStart"/>
      <w:r>
        <w:rPr>
          <w:rFonts w:hint="eastAsia"/>
          <w:color w:val="FF0000"/>
        </w:rPr>
        <w:t>》</w:t>
      </w:r>
      <w:proofErr w:type="gramEnd"/>
      <w:r>
        <w:rPr>
          <w:rFonts w:hint="eastAsia"/>
          <w:color w:val="FF0000"/>
        </w:rPr>
        <w:t>二进制</w:t>
      </w:r>
    </w:p>
    <w:p w14:paraId="42444C03" w14:textId="00CEFFAA" w:rsidR="00AE36B4" w:rsidRPr="00333E36" w:rsidRDefault="00AE36B4" w:rsidP="00B668AA">
      <w:r w:rsidRPr="00333E36">
        <w:rPr>
          <w:rFonts w:hint="eastAsia"/>
        </w:rPr>
        <w:t>倒除法、余数逆序</w:t>
      </w:r>
    </w:p>
    <w:p w14:paraId="09FE1475" w14:textId="6DA4587C" w:rsidR="00333E36" w:rsidRPr="00BF6B64" w:rsidRDefault="00333E36" w:rsidP="00B668AA">
      <w:r w:rsidRPr="00BF6B64">
        <w:rPr>
          <w:rFonts w:hint="eastAsia"/>
        </w:rPr>
        <w:t>1</w:t>
      </w:r>
      <w:r w:rsidRPr="00BF6B64">
        <w:t>0</w:t>
      </w:r>
      <w:r w:rsidRPr="00BF6B64">
        <w:rPr>
          <w:rFonts w:hint="eastAsia"/>
        </w:rPr>
        <w:t>（1</w:t>
      </w:r>
      <w:r w:rsidRPr="00BF6B64">
        <w:t>0</w:t>
      </w:r>
      <w:r w:rsidRPr="00BF6B64">
        <w:rPr>
          <w:rFonts w:hint="eastAsia"/>
        </w:rPr>
        <w:t>）-&gt;</w:t>
      </w:r>
      <w:r w:rsidRPr="00BF6B64">
        <w:t xml:space="preserve"> 1010</w:t>
      </w:r>
      <w:r w:rsidRPr="00BF6B64">
        <w:rPr>
          <w:rFonts w:hint="eastAsia"/>
        </w:rPr>
        <w:t>（2）</w:t>
      </w:r>
    </w:p>
    <w:p w14:paraId="555B4C20" w14:textId="63B0AB30" w:rsidR="00333E36" w:rsidRDefault="00333E36" w:rsidP="00333E36">
      <w:pPr>
        <w:rPr>
          <w:color w:val="FF0000"/>
        </w:rPr>
      </w:pPr>
      <w:r>
        <w:rPr>
          <w:rFonts w:hint="eastAsia"/>
          <w:color w:val="FF0000"/>
        </w:rPr>
        <w:t>二进制—</w:t>
      </w:r>
      <w:proofErr w:type="gramStart"/>
      <w:r>
        <w:rPr>
          <w:rFonts w:hint="eastAsia"/>
          <w:color w:val="FF0000"/>
        </w:rPr>
        <w:t>》</w:t>
      </w:r>
      <w:proofErr w:type="gramEnd"/>
      <w:r>
        <w:rPr>
          <w:rFonts w:hint="eastAsia"/>
          <w:color w:val="FF0000"/>
        </w:rPr>
        <w:t>十进制</w:t>
      </w:r>
    </w:p>
    <w:p w14:paraId="54E37738" w14:textId="29D19DD4" w:rsidR="00333E36" w:rsidRDefault="00333E36" w:rsidP="00B668AA">
      <w:r w:rsidRPr="00BF6B64">
        <w:rPr>
          <w:rFonts w:hint="eastAsia"/>
        </w:rPr>
        <w:t>当前的数字，乘以2的位数次方，最后相加</w:t>
      </w:r>
    </w:p>
    <w:p w14:paraId="69A0847C" w14:textId="76A857B6" w:rsidR="00BF6B64" w:rsidRDefault="00BF6B64" w:rsidP="00B668AA">
      <w:r>
        <w:t>1010</w:t>
      </w:r>
      <w:r>
        <w:rPr>
          <w:rFonts w:hint="eastAsia"/>
        </w:rPr>
        <w:t>（2）</w:t>
      </w:r>
      <w:r w:rsidRPr="00BF6B64">
        <w:rPr>
          <w:rFonts w:hint="eastAsia"/>
        </w:rPr>
        <w:t>-&gt;1</w:t>
      </w:r>
      <w:r w:rsidRPr="00BF6B64">
        <w:t>0</w:t>
      </w:r>
      <w:r w:rsidRPr="00BF6B64">
        <w:rPr>
          <w:rFonts w:hint="eastAsia"/>
        </w:rPr>
        <w:t>（1</w:t>
      </w:r>
      <w:r w:rsidRPr="00BF6B64">
        <w:t>0</w:t>
      </w:r>
      <w:r w:rsidRPr="00BF6B64">
        <w:rPr>
          <w:rFonts w:hint="eastAsia"/>
        </w:rPr>
        <w:t>）</w:t>
      </w:r>
    </w:p>
    <w:p w14:paraId="3339DBA0" w14:textId="2D963D90" w:rsidR="00BF6B64" w:rsidRDefault="00BF6B64" w:rsidP="00B668AA">
      <w:r>
        <w:t>0 * 2</w:t>
      </w:r>
      <w:r>
        <w:rPr>
          <w:rFonts w:hint="eastAsia"/>
        </w:rPr>
        <w:t>^</w:t>
      </w:r>
      <w:r>
        <w:t xml:space="preserve">0 + 1 * 2^1 + 0 * 2^2 + 1 * 2^3 = 0 + 2 + 0 +8 = 10  </w:t>
      </w:r>
    </w:p>
    <w:p w14:paraId="77C4864A" w14:textId="77777777" w:rsidR="004E50E9" w:rsidRDefault="004E50E9" w:rsidP="00B668AA"/>
    <w:p w14:paraId="0B4E9D5F" w14:textId="61F806D9" w:rsidR="004E50E9" w:rsidRDefault="00BF6B64" w:rsidP="00BF6B64">
      <w:pPr>
        <w:rPr>
          <w:color w:val="FF0000"/>
        </w:rPr>
      </w:pPr>
      <w:r>
        <w:rPr>
          <w:rFonts w:hint="eastAsia"/>
          <w:color w:val="FF0000"/>
        </w:rPr>
        <w:lastRenderedPageBreak/>
        <w:t>八进制—</w:t>
      </w:r>
      <w:proofErr w:type="gramStart"/>
      <w:r>
        <w:rPr>
          <w:rFonts w:hint="eastAsia"/>
          <w:color w:val="FF0000"/>
        </w:rPr>
        <w:t>》</w:t>
      </w:r>
      <w:proofErr w:type="gramEnd"/>
      <w:r>
        <w:rPr>
          <w:rFonts w:hint="eastAsia"/>
          <w:color w:val="FF0000"/>
        </w:rPr>
        <w:t>二进制</w:t>
      </w:r>
    </w:p>
    <w:p w14:paraId="35784B66" w14:textId="37D04C95" w:rsidR="00BF6B64" w:rsidRPr="00BF6B64" w:rsidRDefault="00BF6B64" w:rsidP="00BF6B64">
      <w:r w:rsidRPr="00BF6B64">
        <w:rPr>
          <w:rFonts w:hint="eastAsia"/>
        </w:rPr>
        <w:t>【一转三位】八进制的一位相当于二进制的三位，转换时按照十进制转换</w:t>
      </w:r>
    </w:p>
    <w:p w14:paraId="7121B6C4" w14:textId="201614DC" w:rsidR="00BF6B64" w:rsidRDefault="00BF6B64" w:rsidP="00B668AA">
      <w:pPr>
        <w:rPr>
          <w:color w:val="FF0000"/>
        </w:rPr>
      </w:pPr>
      <w:r>
        <w:t>65</w:t>
      </w:r>
      <w:r>
        <w:rPr>
          <w:rFonts w:hint="eastAsia"/>
        </w:rPr>
        <w:t>（8</w:t>
      </w:r>
      <w:r w:rsidR="004E50E9">
        <w:rPr>
          <w:rFonts w:hint="eastAsia"/>
        </w:rPr>
        <w:t>）</w:t>
      </w:r>
      <w:r w:rsidR="004E50E9" w:rsidRPr="00BF6B64">
        <w:rPr>
          <w:rFonts w:hint="eastAsia"/>
        </w:rPr>
        <w:t>-&gt;</w:t>
      </w:r>
      <w:r w:rsidR="004E50E9" w:rsidRPr="004E50E9">
        <w:rPr>
          <w:strike/>
          <w:color w:val="FF0000"/>
        </w:rPr>
        <w:t xml:space="preserve">0110 0101 </w:t>
      </w:r>
      <w:r w:rsidR="004E50E9">
        <w:t xml:space="preserve">     110101</w:t>
      </w:r>
      <w:r w:rsidR="004E50E9">
        <w:rPr>
          <w:rFonts w:hint="eastAsia"/>
        </w:rPr>
        <w:t>）（2）</w:t>
      </w:r>
      <w:r w:rsidR="004E50E9">
        <w:t xml:space="preserve">    </w:t>
      </w:r>
      <w:r w:rsidR="004E50E9" w:rsidRPr="004E50E9">
        <w:rPr>
          <w:rFonts w:hint="eastAsia"/>
          <w:color w:val="FF0000"/>
        </w:rPr>
        <w:t>（8</w:t>
      </w:r>
      <w:r w:rsidR="004E50E9" w:rsidRPr="004E50E9">
        <w:rPr>
          <w:color w:val="FF0000"/>
        </w:rPr>
        <w:t xml:space="preserve"> 4 2 1</w:t>
      </w:r>
      <w:r w:rsidR="004E50E9" w:rsidRPr="004E50E9">
        <w:rPr>
          <w:rFonts w:hint="eastAsia"/>
          <w:color w:val="FF0000"/>
        </w:rPr>
        <w:t>）</w:t>
      </w:r>
    </w:p>
    <w:p w14:paraId="0A2AF8C4" w14:textId="77777777" w:rsidR="004E50E9" w:rsidRDefault="004E50E9" w:rsidP="00B668AA"/>
    <w:p w14:paraId="33989C94" w14:textId="3BF19277" w:rsidR="004E50E9" w:rsidRDefault="004E50E9" w:rsidP="004E50E9">
      <w:pPr>
        <w:rPr>
          <w:color w:val="FF0000"/>
        </w:rPr>
      </w:pPr>
      <w:r>
        <w:rPr>
          <w:rFonts w:hint="eastAsia"/>
          <w:color w:val="FF0000"/>
        </w:rPr>
        <w:t>十六进制—</w:t>
      </w:r>
      <w:proofErr w:type="gramStart"/>
      <w:r>
        <w:rPr>
          <w:rFonts w:hint="eastAsia"/>
          <w:color w:val="FF0000"/>
        </w:rPr>
        <w:t>》</w:t>
      </w:r>
      <w:proofErr w:type="gramEnd"/>
      <w:r>
        <w:rPr>
          <w:rFonts w:hint="eastAsia"/>
          <w:color w:val="FF0000"/>
        </w:rPr>
        <w:t>二进制</w:t>
      </w:r>
    </w:p>
    <w:p w14:paraId="581B21E7" w14:textId="18A22946" w:rsidR="004E50E9" w:rsidRPr="00BF6B64" w:rsidRDefault="004E50E9" w:rsidP="004E50E9">
      <w:r w:rsidRPr="00BF6B64">
        <w:rPr>
          <w:rFonts w:hint="eastAsia"/>
        </w:rPr>
        <w:t>【一转</w:t>
      </w:r>
      <w:r>
        <w:rPr>
          <w:rFonts w:hint="eastAsia"/>
        </w:rPr>
        <w:t>四</w:t>
      </w:r>
      <w:r w:rsidRPr="00BF6B64">
        <w:rPr>
          <w:rFonts w:hint="eastAsia"/>
        </w:rPr>
        <w:t>位】八进制的一位相当于二进制的</w:t>
      </w:r>
      <w:r>
        <w:rPr>
          <w:rFonts w:hint="eastAsia"/>
        </w:rPr>
        <w:t>四</w:t>
      </w:r>
      <w:r w:rsidRPr="00BF6B64">
        <w:rPr>
          <w:rFonts w:hint="eastAsia"/>
        </w:rPr>
        <w:t>位，转换时按照十进制转换</w:t>
      </w:r>
    </w:p>
    <w:p w14:paraId="3AFF5A4B" w14:textId="7C3C88B2" w:rsidR="004E50E9" w:rsidRDefault="004E50E9" w:rsidP="00B668AA">
      <w:pPr>
        <w:rPr>
          <w:color w:val="FF0000"/>
        </w:rPr>
      </w:pPr>
      <w:r>
        <w:t>a4 (16)</w:t>
      </w:r>
      <w:r w:rsidRPr="004E50E9">
        <w:rPr>
          <w:rFonts w:hint="eastAsia"/>
        </w:rPr>
        <w:t xml:space="preserve"> </w:t>
      </w:r>
      <w:r w:rsidRPr="00BF6B64">
        <w:rPr>
          <w:rFonts w:hint="eastAsia"/>
        </w:rPr>
        <w:t>-&gt;</w:t>
      </w:r>
      <w:r>
        <w:t xml:space="preserve">    10100100 (2)                     </w:t>
      </w:r>
      <w:r w:rsidRPr="004E50E9"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1</w:t>
      </w:r>
      <w:r>
        <w:rPr>
          <w:color w:val="FF0000"/>
        </w:rPr>
        <w:t xml:space="preserve">6 </w:t>
      </w:r>
      <w:r w:rsidRPr="004E50E9">
        <w:rPr>
          <w:rFonts w:hint="eastAsia"/>
          <w:color w:val="FF0000"/>
        </w:rPr>
        <w:t>8</w:t>
      </w:r>
      <w:r w:rsidRPr="004E50E9">
        <w:rPr>
          <w:color w:val="FF0000"/>
        </w:rPr>
        <w:t xml:space="preserve"> 4 2 1</w:t>
      </w:r>
      <w:r w:rsidRPr="004E50E9">
        <w:rPr>
          <w:rFonts w:hint="eastAsia"/>
          <w:color w:val="FF0000"/>
        </w:rPr>
        <w:t>）</w:t>
      </w:r>
    </w:p>
    <w:p w14:paraId="3359029F" w14:textId="68F1D245" w:rsidR="004E50E9" w:rsidRDefault="004E50E9" w:rsidP="004E50E9">
      <w:pPr>
        <w:rPr>
          <w:color w:val="FF0000"/>
        </w:rPr>
      </w:pPr>
      <w:r>
        <w:rPr>
          <w:rFonts w:hint="eastAsia"/>
          <w:color w:val="FF0000"/>
        </w:rPr>
        <w:t>二进制—</w:t>
      </w:r>
      <w:proofErr w:type="gramStart"/>
      <w:r>
        <w:rPr>
          <w:rFonts w:hint="eastAsia"/>
          <w:color w:val="FF0000"/>
        </w:rPr>
        <w:t>》</w:t>
      </w:r>
      <w:proofErr w:type="gramEnd"/>
      <w:r>
        <w:rPr>
          <w:rFonts w:hint="eastAsia"/>
          <w:color w:val="FF0000"/>
        </w:rPr>
        <w:t>八进制</w:t>
      </w:r>
    </w:p>
    <w:p w14:paraId="201C9D00" w14:textId="37C9F3EC" w:rsidR="004E50E9" w:rsidRPr="004E50E9" w:rsidRDefault="004E50E9" w:rsidP="004E50E9">
      <w:r>
        <w:rPr>
          <w:rFonts w:hint="eastAsia"/>
        </w:rPr>
        <w:t>【</w:t>
      </w:r>
      <w:r w:rsidRPr="004E50E9">
        <w:rPr>
          <w:rFonts w:hint="eastAsia"/>
        </w:rPr>
        <w:t>三位一取</w:t>
      </w:r>
      <w:r>
        <w:rPr>
          <w:rFonts w:hint="eastAsia"/>
        </w:rPr>
        <w:t>】从低位开始取，高位不够取0</w:t>
      </w:r>
    </w:p>
    <w:p w14:paraId="3954FEFD" w14:textId="5D342756" w:rsidR="004E50E9" w:rsidRDefault="004E50E9" w:rsidP="00B668AA">
      <w:r>
        <w:rPr>
          <w:rFonts w:hint="eastAsia"/>
        </w:rPr>
        <w:t>1</w:t>
      </w:r>
      <w:r>
        <w:t xml:space="preserve"> 111 010</w:t>
      </w:r>
      <w:r>
        <w:rPr>
          <w:rFonts w:hint="eastAsia"/>
        </w:rPr>
        <w:t>（</w:t>
      </w:r>
      <w:r w:rsidR="00DD4BDD">
        <w:t>2</w:t>
      </w:r>
      <w:r>
        <w:rPr>
          <w:rFonts w:hint="eastAsia"/>
        </w:rPr>
        <w:t xml:space="preserve">）  </w:t>
      </w:r>
      <w:r w:rsidRPr="00BF6B64">
        <w:rPr>
          <w:rFonts w:hint="eastAsia"/>
        </w:rPr>
        <w:t>-&gt;</w:t>
      </w:r>
      <w:r>
        <w:t xml:space="preserve">   172</w:t>
      </w:r>
      <w:r w:rsidR="00DD4BDD">
        <w:rPr>
          <w:rFonts w:hint="eastAsia"/>
        </w:rPr>
        <w:t>（8）</w:t>
      </w:r>
    </w:p>
    <w:p w14:paraId="34D5E802" w14:textId="0D325F6F" w:rsidR="00DD4BDD" w:rsidRDefault="00DD4BDD" w:rsidP="00B668AA"/>
    <w:p w14:paraId="3DADDBCF" w14:textId="46538BE9" w:rsidR="00DD4BDD" w:rsidRDefault="00DD4BDD" w:rsidP="00DD4BDD">
      <w:pPr>
        <w:rPr>
          <w:color w:val="FF0000"/>
        </w:rPr>
      </w:pPr>
      <w:r>
        <w:rPr>
          <w:rFonts w:hint="eastAsia"/>
          <w:color w:val="FF0000"/>
        </w:rPr>
        <w:t>二进制—</w:t>
      </w:r>
      <w:proofErr w:type="gramStart"/>
      <w:r>
        <w:rPr>
          <w:rFonts w:hint="eastAsia"/>
          <w:color w:val="FF0000"/>
        </w:rPr>
        <w:t>》</w:t>
      </w:r>
      <w:proofErr w:type="gramEnd"/>
      <w:r>
        <w:rPr>
          <w:rFonts w:hint="eastAsia"/>
          <w:color w:val="FF0000"/>
        </w:rPr>
        <w:t>十六进制</w:t>
      </w:r>
    </w:p>
    <w:p w14:paraId="51D66379" w14:textId="751C0224" w:rsidR="00DD4BDD" w:rsidRPr="004E50E9" w:rsidRDefault="00DD4BDD" w:rsidP="00DD4BDD">
      <w:r>
        <w:rPr>
          <w:rFonts w:hint="eastAsia"/>
        </w:rPr>
        <w:t>【四</w:t>
      </w:r>
      <w:r w:rsidRPr="004E50E9">
        <w:rPr>
          <w:rFonts w:hint="eastAsia"/>
        </w:rPr>
        <w:t>位一取</w:t>
      </w:r>
      <w:r>
        <w:rPr>
          <w:rFonts w:hint="eastAsia"/>
        </w:rPr>
        <w:t>】从低位开始取，高位不够取0</w:t>
      </w:r>
    </w:p>
    <w:p w14:paraId="6083DC78" w14:textId="77777777" w:rsidR="00DD4BDD" w:rsidRPr="00DD4BDD" w:rsidRDefault="00DD4BDD" w:rsidP="00B668AA"/>
    <w:p w14:paraId="342A4000" w14:textId="677A6163" w:rsidR="000A35D7" w:rsidRDefault="000A35D7" w:rsidP="00B668AA">
      <w:r>
        <w:rPr>
          <w:rFonts w:hint="eastAsia"/>
        </w:rPr>
        <w:t>1</w:t>
      </w:r>
      <w:r w:rsidR="00F34E3F">
        <w:t>bit</w:t>
      </w:r>
    </w:p>
    <w:p w14:paraId="7C4DC649" w14:textId="446ECE8B" w:rsidR="00F34E3F" w:rsidRDefault="00F34E3F" w:rsidP="00B668AA">
      <w:r>
        <w:rPr>
          <w:rFonts w:hint="eastAsia"/>
        </w:rPr>
        <w:t>8</w:t>
      </w:r>
      <w:r>
        <w:t xml:space="preserve">bit  ==  </w:t>
      </w:r>
      <w:proofErr w:type="gramStart"/>
      <w:r>
        <w:t>一</w:t>
      </w:r>
      <w:proofErr w:type="gramEnd"/>
      <w:r>
        <w:t>字节</w:t>
      </w:r>
    </w:p>
    <w:p w14:paraId="52227DAD" w14:textId="1DB9D7D4" w:rsidR="00F34E3F" w:rsidRDefault="00F34E3F" w:rsidP="00B668AA">
      <w:r>
        <w:rPr>
          <w:rFonts w:hint="eastAsia"/>
        </w:rPr>
        <w:t>1</w:t>
      </w:r>
      <w:r>
        <w:t>024字节</w:t>
      </w:r>
      <w:r>
        <w:rPr>
          <w:rFonts w:hint="eastAsia"/>
        </w:rPr>
        <w:t xml:space="preserve"> </w:t>
      </w:r>
      <w:r>
        <w:t>== 1K</w:t>
      </w:r>
    </w:p>
    <w:p w14:paraId="7D99A565" w14:textId="7C4DC2C5" w:rsidR="00F34E3F" w:rsidRDefault="00F34E3F" w:rsidP="00B668AA">
      <w:r>
        <w:t>1024K == 1M</w:t>
      </w:r>
    </w:p>
    <w:p w14:paraId="4E35F5BA" w14:textId="369A13D8" w:rsidR="00F34E3F" w:rsidRDefault="00F34E3F" w:rsidP="00B668AA">
      <w:r>
        <w:rPr>
          <w:rFonts w:hint="eastAsia"/>
        </w:rPr>
        <w:t>1</w:t>
      </w:r>
      <w:r>
        <w:t>024M == 1G</w:t>
      </w:r>
    </w:p>
    <w:p w14:paraId="4FF80BC0" w14:textId="6A09F77C" w:rsidR="00F34E3F" w:rsidRPr="009E77F6" w:rsidRDefault="00F34E3F" w:rsidP="00B668AA">
      <w:r>
        <w:t>1024G == 1T</w:t>
      </w:r>
    </w:p>
    <w:p w14:paraId="6D9CC35E" w14:textId="67339247" w:rsidR="00B668AA" w:rsidRDefault="00B668AA" w:rsidP="00B668AA">
      <w:r>
        <w:rPr>
          <w:rFonts w:hint="eastAsia"/>
        </w:rPr>
        <w:t>3</w:t>
      </w:r>
      <w:r>
        <w:t>2</w:t>
      </w:r>
      <w:r>
        <w:rPr>
          <w:rFonts w:hint="eastAsia"/>
        </w:rPr>
        <w:t>位操作系统，寻址空间比较小，最大匹配4</w:t>
      </w:r>
      <w:r>
        <w:t>G</w:t>
      </w:r>
      <w:r>
        <w:rPr>
          <w:rFonts w:hint="eastAsia"/>
        </w:rPr>
        <w:t>内存</w:t>
      </w:r>
      <w:r w:rsidR="00F34E3F">
        <w:rPr>
          <w:rFonts w:hint="eastAsia"/>
        </w:rPr>
        <w:t>；</w:t>
      </w:r>
    </w:p>
    <w:p w14:paraId="407FA6A7" w14:textId="00D3FE33" w:rsidR="00F34E3F" w:rsidRDefault="00F34E3F" w:rsidP="00B668AA">
      <w:r>
        <w:rPr>
          <w:rFonts w:hint="eastAsia"/>
        </w:rPr>
        <w:t>6</w:t>
      </w:r>
      <w:r>
        <w:t>4位操作系统，寻址空间很大。</w:t>
      </w:r>
    </w:p>
    <w:p w14:paraId="5FCB90D0" w14:textId="1F7F74CD" w:rsidR="005D12F9" w:rsidRDefault="005D12F9" w:rsidP="00B668AA"/>
    <w:p w14:paraId="77B0975D" w14:textId="439892D1" w:rsidR="005D12F9" w:rsidRDefault="005D12F9" w:rsidP="00B668AA">
      <w:r>
        <w:rPr>
          <w:rFonts w:hint="eastAsia"/>
        </w:rPr>
        <w:t>原码，反码、补码</w:t>
      </w:r>
    </w:p>
    <w:p w14:paraId="4F453983" w14:textId="627C7269" w:rsidR="005D12F9" w:rsidRDefault="005D12F9" w:rsidP="00B668AA">
      <w:r>
        <w:rPr>
          <w:rFonts w:hint="eastAsia"/>
        </w:rPr>
        <w:t>原码：规定看字节数，写明了符号位，就得到了数据的原码</w:t>
      </w:r>
      <w:r w:rsidR="00CE5CEA">
        <w:rPr>
          <w:rFonts w:hint="eastAsia"/>
        </w:rPr>
        <w:t>（二进制）</w:t>
      </w:r>
    </w:p>
    <w:p w14:paraId="5B3E1B1B" w14:textId="090B149B" w:rsidR="00CE5CEA" w:rsidRDefault="00CE5CEA" w:rsidP="00B668AA">
      <w:r>
        <w:t>-</w:t>
      </w:r>
      <w:r>
        <w:rPr>
          <w:rFonts w:hint="eastAsia"/>
        </w:rPr>
        <w:t>3——1</w:t>
      </w:r>
      <w:r>
        <w:t>0000011</w:t>
      </w:r>
    </w:p>
    <w:p w14:paraId="13542DF4" w14:textId="092246B1" w:rsidR="005D12F9" w:rsidRDefault="005D12F9" w:rsidP="00B668AA">
      <w:r>
        <w:rPr>
          <w:rFonts w:hint="eastAsia"/>
        </w:rPr>
        <w:t>反码：正数的反码</w:t>
      </w:r>
      <w:r w:rsidR="00CE5CEA">
        <w:rPr>
          <w:rFonts w:hint="eastAsia"/>
        </w:rPr>
        <w:t>是其原码，负数的反码是其原码的符号位不动，其他位取反</w:t>
      </w:r>
    </w:p>
    <w:p w14:paraId="02FEB99D" w14:textId="09419F70" w:rsidR="00CE5CEA" w:rsidRDefault="00CE5CEA" w:rsidP="00B668AA">
      <w:r>
        <w:rPr>
          <w:rFonts w:hint="eastAsia"/>
        </w:rPr>
        <w:t>-</w:t>
      </w:r>
      <w:r>
        <w:t>3</w:t>
      </w:r>
      <w:r>
        <w:rPr>
          <w:rFonts w:hint="eastAsia"/>
        </w:rPr>
        <w:t>——</w:t>
      </w:r>
      <w:r>
        <w:t>10000011</w:t>
      </w:r>
      <w:r>
        <w:rPr>
          <w:rFonts w:hint="eastAsia"/>
        </w:rPr>
        <w:t>——</w:t>
      </w:r>
      <w:r>
        <w:t>11111100</w:t>
      </w:r>
    </w:p>
    <w:p w14:paraId="75FDAF1E" w14:textId="16255C54" w:rsidR="00CE5CEA" w:rsidRDefault="00CE5CEA" w:rsidP="00B668AA">
      <w:r>
        <w:rPr>
          <w:rFonts w:hint="eastAsia"/>
        </w:rPr>
        <w:t>补码：正数的补码是其原码，负数的补码是将其</w:t>
      </w:r>
      <w:proofErr w:type="gramStart"/>
      <w:r>
        <w:rPr>
          <w:rFonts w:hint="eastAsia"/>
        </w:rPr>
        <w:t>原码除符号位</w:t>
      </w:r>
      <w:proofErr w:type="gramEnd"/>
      <w:r>
        <w:rPr>
          <w:rFonts w:hint="eastAsia"/>
        </w:rPr>
        <w:t>之外的各位取反之后在末位再加1</w:t>
      </w:r>
    </w:p>
    <w:p w14:paraId="548D1400" w14:textId="489A29E1" w:rsidR="00CE5CEA" w:rsidRDefault="00CE5CEA" w:rsidP="00CE5CEA">
      <w:r>
        <w:rPr>
          <w:rFonts w:hint="eastAsia"/>
        </w:rPr>
        <w:t>-</w:t>
      </w:r>
      <w:r>
        <w:t>3</w:t>
      </w:r>
      <w:r>
        <w:rPr>
          <w:rFonts w:hint="eastAsia"/>
        </w:rPr>
        <w:t>——</w:t>
      </w:r>
      <w:r>
        <w:t>10000011</w:t>
      </w:r>
      <w:r>
        <w:rPr>
          <w:rFonts w:hint="eastAsia"/>
        </w:rPr>
        <w:t>——</w:t>
      </w:r>
      <w:r>
        <w:t>11111100</w:t>
      </w:r>
      <w:r>
        <w:rPr>
          <w:rFonts w:hint="eastAsia"/>
        </w:rPr>
        <w:t>——</w:t>
      </w:r>
      <w:r>
        <w:t>11111101</w:t>
      </w:r>
    </w:p>
    <w:p w14:paraId="3253D131" w14:textId="6DEDFBA8" w:rsidR="00CE5CEA" w:rsidRDefault="00CE5CEA" w:rsidP="00B668AA"/>
    <w:p w14:paraId="5DDC4D52" w14:textId="58DB9061" w:rsidR="007F675E" w:rsidRDefault="007F675E" w:rsidP="00B668AA">
      <w:r w:rsidRPr="00497314">
        <w:rPr>
          <w:rFonts w:hint="eastAsia"/>
          <w:color w:val="FF0000"/>
        </w:rPr>
        <w:t>绝对路径</w:t>
      </w:r>
      <w:r>
        <w:rPr>
          <w:rFonts w:hint="eastAsia"/>
        </w:rPr>
        <w:t xml:space="preserve">：从根目录开始链接的目录 </w:t>
      </w:r>
      <w:r w:rsidRPr="007F675E">
        <w:t>E:\软件学习\Python\python100天\day02</w:t>
      </w:r>
    </w:p>
    <w:p w14:paraId="35E22B52" w14:textId="24D27D15" w:rsidR="007F675E" w:rsidRDefault="007F675E" w:rsidP="007F675E">
      <w:r w:rsidRPr="00497314">
        <w:rPr>
          <w:rFonts w:hint="eastAsia"/>
          <w:color w:val="FF0000"/>
        </w:rPr>
        <w:t>相对路径</w:t>
      </w:r>
      <w:r>
        <w:rPr>
          <w:rFonts w:hint="eastAsia"/>
        </w:rPr>
        <w:t xml:space="preserve">：不从根目录开始链接的目录 </w:t>
      </w:r>
      <w:r>
        <w:t xml:space="preserve">     </w:t>
      </w:r>
      <w:r w:rsidRPr="007F675E">
        <w:t>Python\python100天\day02</w:t>
      </w:r>
    </w:p>
    <w:p w14:paraId="315F8340" w14:textId="3BD4D19F" w:rsidR="007F675E" w:rsidRPr="007F675E" w:rsidRDefault="007F675E" w:rsidP="00B668AA"/>
    <w:p w14:paraId="50D2EDCE" w14:textId="3A15422E" w:rsidR="007F675E" w:rsidRPr="00497314" w:rsidRDefault="007F675E" w:rsidP="00B668AA">
      <w:pPr>
        <w:rPr>
          <w:color w:val="FF0000"/>
        </w:rPr>
      </w:pPr>
      <w:r w:rsidRPr="00497314">
        <w:rPr>
          <w:rFonts w:hint="eastAsia"/>
          <w:color w:val="FF0000"/>
        </w:rPr>
        <w:t>命令行模式</w:t>
      </w:r>
    </w:p>
    <w:p w14:paraId="2B419C36" w14:textId="65CFDBF7" w:rsidR="007F675E" w:rsidRDefault="007F675E" w:rsidP="00B668AA">
      <w:r>
        <w:t>di</w:t>
      </w:r>
      <w:r>
        <w:rPr>
          <w:rFonts w:hint="eastAsia"/>
        </w:rPr>
        <w:t>r</w:t>
      </w:r>
      <w:r>
        <w:t>:</w:t>
      </w:r>
      <w:r>
        <w:rPr>
          <w:rFonts w:hint="eastAsia"/>
        </w:rPr>
        <w:t>查看当前目录下的所有文件</w:t>
      </w:r>
    </w:p>
    <w:p w14:paraId="12454F46" w14:textId="4099C19F" w:rsidR="007F675E" w:rsidRDefault="007F675E" w:rsidP="00B668AA">
      <w:r>
        <w:rPr>
          <w:rFonts w:hint="eastAsia"/>
        </w:rPr>
        <w:t>c</w:t>
      </w:r>
      <w:r>
        <w:t>d:  +</w:t>
      </w:r>
      <w:r>
        <w:rPr>
          <w:rFonts w:hint="eastAsia"/>
        </w:rPr>
        <w:t xml:space="preserve">路径 </w:t>
      </w:r>
      <w:r>
        <w:t xml:space="preserve">  </w:t>
      </w:r>
      <w:r>
        <w:rPr>
          <w:rFonts w:hint="eastAsia"/>
        </w:rPr>
        <w:t>跳转到指定目录</w:t>
      </w:r>
    </w:p>
    <w:p w14:paraId="65A5D71D" w14:textId="5D8021D3" w:rsidR="001F0BF1" w:rsidRDefault="001F0BF1" w:rsidP="00B668AA">
      <w:r>
        <w:rPr>
          <w:rFonts w:hint="eastAsia"/>
        </w:rPr>
        <w:t>cd</w:t>
      </w:r>
      <w:r>
        <w:t>+</w:t>
      </w:r>
      <w:proofErr w:type="gramStart"/>
      <w:r>
        <w:t xml:space="preserve"> ..</w:t>
      </w:r>
      <w:proofErr w:type="gramEnd"/>
      <w:r>
        <w:t xml:space="preserve">    .. </w:t>
      </w:r>
      <w:r>
        <w:rPr>
          <w:rFonts w:hint="eastAsia"/>
        </w:rPr>
        <w:t>代表的是上一级目录</w:t>
      </w:r>
    </w:p>
    <w:p w14:paraId="179E87C7" w14:textId="53E8F0A7" w:rsidR="003E28BC" w:rsidRDefault="003E28BC" w:rsidP="003E28BC">
      <w:pPr>
        <w:pStyle w:val="3"/>
      </w:pPr>
      <w:r>
        <w:rPr>
          <w:rFonts w:hint="eastAsia"/>
        </w:rPr>
        <w:t>1</w:t>
      </w:r>
      <w:r>
        <w:t>.2print&amp;input</w:t>
      </w:r>
      <w:r>
        <w:rPr>
          <w:rFonts w:hint="eastAsia"/>
        </w:rPr>
        <w:t>与变量和运算符</w:t>
      </w:r>
    </w:p>
    <w:p w14:paraId="2A652A95" w14:textId="117C1A31" w:rsidR="003E28BC" w:rsidRDefault="003E28BC" w:rsidP="003E28BC">
      <w:r>
        <w:rPr>
          <w:rFonts w:hint="eastAsia"/>
        </w:rPr>
        <w:t>#</w:t>
      </w:r>
      <w:r>
        <w:t xml:space="preserve">  </w:t>
      </w:r>
      <w:r>
        <w:rPr>
          <w:rFonts w:hint="eastAsia"/>
        </w:rPr>
        <w:t>注释一行</w:t>
      </w:r>
      <w:r w:rsidR="009A3704">
        <w:rPr>
          <w:rFonts w:hint="eastAsia"/>
        </w:rPr>
        <w:t xml:space="preserve"> </w:t>
      </w:r>
      <w:r w:rsidR="009A3704">
        <w:t xml:space="preserve"> </w:t>
      </w:r>
    </w:p>
    <w:p w14:paraId="4E147D0B" w14:textId="5C904108" w:rsidR="003E28BC" w:rsidRDefault="003E28BC" w:rsidP="003E28BC">
      <w:r>
        <w:t>“””</w:t>
      </w:r>
    </w:p>
    <w:p w14:paraId="251BAEEB" w14:textId="7E5A614A" w:rsidR="003E28BC" w:rsidRDefault="003E28BC" w:rsidP="003E28BC">
      <w:r>
        <w:rPr>
          <w:rFonts w:hint="eastAsia"/>
        </w:rPr>
        <w:t>注释多行</w:t>
      </w:r>
    </w:p>
    <w:p w14:paraId="3CBD552B" w14:textId="1ECA0AD2" w:rsidR="003E28BC" w:rsidRDefault="003E28BC" w:rsidP="003E28BC">
      <w:pPr>
        <w:tabs>
          <w:tab w:val="left" w:pos="1120"/>
        </w:tabs>
      </w:pPr>
      <w:r>
        <w:t>”””</w:t>
      </w:r>
      <w:r>
        <w:tab/>
      </w:r>
    </w:p>
    <w:p w14:paraId="480DDF13" w14:textId="719DD3CC" w:rsidR="003E28BC" w:rsidRDefault="003E28BC" w:rsidP="003E28BC">
      <w:pPr>
        <w:tabs>
          <w:tab w:val="left" w:pos="1120"/>
        </w:tabs>
      </w:pPr>
      <w:r>
        <w:rPr>
          <w:rFonts w:hint="eastAsia"/>
        </w:rPr>
        <w:lastRenderedPageBreak/>
        <w:t>多行添加注释 ctrl</w:t>
      </w:r>
      <w:r>
        <w:t xml:space="preserve"> + ‘/’</w:t>
      </w:r>
    </w:p>
    <w:p w14:paraId="31956B15" w14:textId="064A28E4" w:rsidR="003E28BC" w:rsidRDefault="003E28BC" w:rsidP="003E28BC">
      <w:pPr>
        <w:tabs>
          <w:tab w:val="left" w:pos="1120"/>
        </w:tabs>
      </w:pPr>
      <w:r>
        <w:rPr>
          <w:rFonts w:hint="eastAsia"/>
        </w:rPr>
        <w:t>多行消除注释</w:t>
      </w:r>
      <w:r>
        <w:t xml:space="preserve"> </w:t>
      </w:r>
      <w:r>
        <w:rPr>
          <w:rFonts w:hint="eastAsia"/>
        </w:rPr>
        <w:t>ctrl</w:t>
      </w:r>
      <w:r>
        <w:t xml:space="preserve"> + ‘/’</w:t>
      </w:r>
    </w:p>
    <w:p w14:paraId="660F5859" w14:textId="77777777" w:rsidR="00631AD5" w:rsidRDefault="00631AD5" w:rsidP="003E28BC">
      <w:pPr>
        <w:tabs>
          <w:tab w:val="left" w:pos="1120"/>
        </w:tabs>
      </w:pPr>
    </w:p>
    <w:p w14:paraId="517DAC80" w14:textId="100E0E60" w:rsidR="00631AD5" w:rsidRPr="00631AD5" w:rsidRDefault="00631AD5" w:rsidP="00F7193A">
      <w:pPr>
        <w:pStyle w:val="4"/>
      </w:pPr>
      <w:r w:rsidRPr="00631AD5">
        <w:t>print</w:t>
      </w:r>
      <w:r w:rsidRPr="00631AD5">
        <w:rPr>
          <w:rFonts w:hint="eastAsia"/>
        </w:rPr>
        <w:t>输出</w:t>
      </w:r>
    </w:p>
    <w:p w14:paraId="4C74BF4F" w14:textId="77777777" w:rsidR="009A0D37" w:rsidRPr="009A0D37" w:rsidRDefault="009A0D37" w:rsidP="009A0D37">
      <w:pPr>
        <w:tabs>
          <w:tab w:val="left" w:pos="1120"/>
        </w:tabs>
      </w:pPr>
      <w:r w:rsidRPr="009A0D37">
        <w:rPr>
          <w:rFonts w:hint="eastAsia"/>
        </w:rPr>
        <w:t>print('today is a good day', 'a sunny day',  'a bright day')</w:t>
      </w:r>
      <w:r w:rsidRPr="009A0D37">
        <w:rPr>
          <w:rFonts w:hint="eastAsia"/>
        </w:rPr>
        <w:br/>
        <w:t>print('10 + 8 = ', 18)</w:t>
      </w:r>
      <w:r w:rsidRPr="009A0D37">
        <w:rPr>
          <w:rFonts w:hint="eastAsia"/>
        </w:rPr>
        <w:br/>
        <w:t>n = 10</w:t>
      </w:r>
      <w:r w:rsidRPr="009A0D37">
        <w:rPr>
          <w:rFonts w:hint="eastAsia"/>
        </w:rPr>
        <w:br/>
        <w:t>sum = 15</w:t>
      </w:r>
      <w:r w:rsidRPr="009A0D37">
        <w:rPr>
          <w:rFonts w:hint="eastAsia"/>
        </w:rPr>
        <w:br/>
        <w:t>print('1 到 %d 之和为: %d'  %  (n, sum))</w:t>
      </w:r>
    </w:p>
    <w:p w14:paraId="506C8966" w14:textId="41E8158C" w:rsidR="00631AD5" w:rsidRDefault="00631AD5" w:rsidP="00F7193A">
      <w:pPr>
        <w:pStyle w:val="4"/>
      </w:pPr>
      <w:r w:rsidRPr="00631AD5">
        <w:rPr>
          <w:rFonts w:hint="eastAsia"/>
        </w:rPr>
        <w:t>in</w:t>
      </w:r>
      <w:r w:rsidRPr="00631AD5">
        <w:t>p</w:t>
      </w:r>
      <w:r w:rsidRPr="00631AD5">
        <w:rPr>
          <w:rFonts w:hint="eastAsia"/>
        </w:rPr>
        <w:t>ut输入</w:t>
      </w:r>
    </w:p>
    <w:p w14:paraId="002979DC" w14:textId="77777777" w:rsidR="002367CE" w:rsidRPr="00FD0BC2" w:rsidRDefault="002367CE" w:rsidP="002367CE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从外部获取变量的值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  <w:t>#等待输入，输入的内容保存到age里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age = </w:t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inpu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'请输入</w:t>
      </w:r>
      <w:proofErr w:type="gramStart"/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一</w:t>
      </w:r>
      <w:proofErr w:type="gramEnd"/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个数：'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)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'age = '</w:t>
      </w:r>
      <w:r w:rsidRPr="00FD0BC2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age)</w:t>
      </w:r>
    </w:p>
    <w:p w14:paraId="1804B14B" w14:textId="77777777" w:rsidR="00E428D5" w:rsidRDefault="00E428D5" w:rsidP="003E28BC">
      <w:pPr>
        <w:tabs>
          <w:tab w:val="left" w:pos="1120"/>
        </w:tabs>
        <w:rPr>
          <w:b/>
          <w:bCs/>
        </w:rPr>
      </w:pPr>
    </w:p>
    <w:p w14:paraId="64A8336B" w14:textId="112EBAA3" w:rsidR="00E428D5" w:rsidRDefault="00162446" w:rsidP="003E28BC">
      <w:pPr>
        <w:tabs>
          <w:tab w:val="left" w:pos="1120"/>
        </w:tabs>
        <w:rPr>
          <w:b/>
          <w:bCs/>
        </w:rPr>
      </w:pPr>
      <w:r>
        <w:rPr>
          <w:b/>
          <w:bCs/>
        </w:rPr>
        <w:object w:dxaOrig="10752" w:dyaOrig="3553" w14:anchorId="60FB0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15pt;height:178.9pt" o:ole="">
            <v:imagedata r:id="rId9" o:title=""/>
          </v:shape>
          <o:OLEObject Type="Embed" ProgID="Visio.Drawing.15" ShapeID="_x0000_i1025" DrawAspect="Content" ObjectID="_1630090880" r:id="rId10"/>
        </w:object>
      </w:r>
    </w:p>
    <w:p w14:paraId="010E9B1D" w14:textId="77777777" w:rsidR="00E428D5" w:rsidRDefault="00E428D5" w:rsidP="003E28BC">
      <w:pPr>
        <w:tabs>
          <w:tab w:val="left" w:pos="1120"/>
        </w:tabs>
        <w:rPr>
          <w:b/>
          <w:bCs/>
        </w:rPr>
      </w:pPr>
    </w:p>
    <w:p w14:paraId="036AC4CD" w14:textId="23C96AB0" w:rsidR="009A3704" w:rsidRPr="00E428D5" w:rsidRDefault="00E428D5" w:rsidP="00F7193A">
      <w:pPr>
        <w:pStyle w:val="4"/>
      </w:pPr>
      <w:r w:rsidRPr="00E428D5">
        <w:rPr>
          <w:rFonts w:hint="eastAsia"/>
        </w:rPr>
        <w:lastRenderedPageBreak/>
        <w:t>关键字</w:t>
      </w:r>
    </w:p>
    <w:p w14:paraId="73042CB3" w14:textId="77777777" w:rsidR="00E428D5" w:rsidRPr="00FD0BC2" w:rsidRDefault="00E428D5" w:rsidP="00E428D5">
      <w:pPr>
        <w:pStyle w:val="HTML"/>
        <w:shd w:val="clear" w:color="auto" w:fill="2B2B2B"/>
        <w:rPr>
          <w:color w:val="A9B7C6"/>
        </w:rPr>
      </w:pPr>
      <w:r w:rsidRPr="00FD0BC2">
        <w:rPr>
          <w:rFonts w:hint="eastAsia"/>
          <w:color w:val="CC7832"/>
        </w:rPr>
        <w:t xml:space="preserve">import </w:t>
      </w:r>
      <w:r w:rsidRPr="00FD0BC2">
        <w:rPr>
          <w:rFonts w:hint="eastAsia"/>
          <w:color w:val="A9B7C6"/>
        </w:rPr>
        <w:t>keyword</w:t>
      </w:r>
      <w:r w:rsidRPr="00FD0BC2">
        <w:rPr>
          <w:rFonts w:hint="eastAsia"/>
          <w:color w:val="A9B7C6"/>
        </w:rPr>
        <w:br/>
      </w:r>
      <w:r w:rsidRPr="00FD0BC2">
        <w:rPr>
          <w:rFonts w:hint="eastAsia"/>
          <w:color w:val="8888C6"/>
        </w:rPr>
        <w:t>print</w:t>
      </w:r>
      <w:r w:rsidRPr="00FD0BC2">
        <w:rPr>
          <w:rFonts w:hint="eastAsia"/>
          <w:color w:val="A9B7C6"/>
        </w:rPr>
        <w:t>(</w:t>
      </w:r>
      <w:proofErr w:type="spellStart"/>
      <w:proofErr w:type="gramStart"/>
      <w:r w:rsidRPr="00FD0BC2">
        <w:rPr>
          <w:rFonts w:hint="eastAsia"/>
          <w:color w:val="A9B7C6"/>
        </w:rPr>
        <w:t>keyword.kwlist</w:t>
      </w:r>
      <w:proofErr w:type="spellEnd"/>
      <w:proofErr w:type="gramEnd"/>
      <w:r w:rsidRPr="00FD0BC2">
        <w:rPr>
          <w:rFonts w:hint="eastAsia"/>
          <w:color w:val="A9B7C6"/>
        </w:rPr>
        <w:t>)</w:t>
      </w:r>
    </w:p>
    <w:p w14:paraId="778EFB94" w14:textId="1672E778" w:rsidR="00E428D5" w:rsidRDefault="005610D4" w:rsidP="003E28BC">
      <w:pPr>
        <w:tabs>
          <w:tab w:val="left" w:pos="1120"/>
        </w:tabs>
      </w:pPr>
      <w:r>
        <w:rPr>
          <w:rFonts w:hint="eastAsia"/>
        </w:rPr>
        <w:t>#程序执行的过程：自上而下顺序执行（自上而下，逐步求精）</w:t>
      </w:r>
    </w:p>
    <w:p w14:paraId="5126AF0C" w14:textId="54165200" w:rsidR="005610D4" w:rsidRDefault="005610D4" w:rsidP="003E28BC">
      <w:pPr>
        <w:tabs>
          <w:tab w:val="left" w:pos="1120"/>
        </w:tabs>
      </w:pPr>
    </w:p>
    <w:p w14:paraId="7754A064" w14:textId="201FE4A8" w:rsidR="005610D4" w:rsidRDefault="005610D4" w:rsidP="00F7193A">
      <w:pPr>
        <w:pStyle w:val="4"/>
      </w:pPr>
      <w:r w:rsidRPr="005610D4">
        <w:rPr>
          <w:rFonts w:hint="eastAsia"/>
        </w:rPr>
        <w:t>变量和常量</w:t>
      </w:r>
    </w:p>
    <w:p w14:paraId="30494762" w14:textId="77777777" w:rsidR="005610D4" w:rsidRPr="00FD0BC2" w:rsidRDefault="005610D4" w:rsidP="005610D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age = 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18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age = "</w:t>
      </w:r>
      <w:r w:rsidRPr="00FD0BC2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age)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del age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  <w:t>#查看变量类型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type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age))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查看变量地址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id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age))</w:t>
      </w:r>
    </w:p>
    <w:p w14:paraId="0293CBE4" w14:textId="49258A58" w:rsidR="005610D4" w:rsidRDefault="00162446" w:rsidP="003E28BC">
      <w:pPr>
        <w:tabs>
          <w:tab w:val="left" w:pos="1120"/>
        </w:tabs>
        <w:rPr>
          <w:b/>
          <w:bCs/>
        </w:rPr>
      </w:pPr>
      <w:r>
        <w:rPr>
          <w:b/>
          <w:bCs/>
        </w:rPr>
        <w:object w:dxaOrig="10092" w:dyaOrig="6900" w14:anchorId="626958BD">
          <v:shape id="_x0000_i1026" type="#_x0000_t75" style="width:418.5pt;height:286.5pt" o:ole="">
            <v:imagedata r:id="rId11" o:title=""/>
          </v:shape>
          <o:OLEObject Type="Embed" ProgID="Visio.Drawing.15" ShapeID="_x0000_i1026" DrawAspect="Content" ObjectID="_1630090881" r:id="rId12"/>
        </w:object>
      </w:r>
    </w:p>
    <w:p w14:paraId="1F273E2D" w14:textId="3F88FD5E" w:rsidR="00BF3D2B" w:rsidRDefault="00BF3D2B" w:rsidP="00F7193A">
      <w:pPr>
        <w:pStyle w:val="4"/>
      </w:pPr>
      <w:r>
        <w:rPr>
          <w:rFonts w:hint="eastAsia"/>
        </w:rPr>
        <w:t>数字类型</w:t>
      </w:r>
    </w:p>
    <w:p w14:paraId="11934CBC" w14:textId="77777777" w:rsidR="00BF3D2B" w:rsidRPr="00FD0BC2" w:rsidRDefault="00BF3D2B" w:rsidP="00BF3D2B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"""</w:t>
      </w:r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分类：整数、浮点数、复数</w:t>
      </w:r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lastRenderedPageBreak/>
        <w:t>整数：python可以处理任意大小的整数，包括负数，在程序中的表示和数学的写法一样</w:t>
      </w:r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浮点数：浮点数由整数部分和小数部分组成，浮点数运算可能会有四舍五入的误差</w:t>
      </w:r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num1 = 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10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num2 = num1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 连续定义多个变量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number3 = number4 = number5 = 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number3</w:t>
      </w:r>
      <w:r w:rsidRPr="00FD0BC2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number4</w:t>
      </w:r>
      <w:r w:rsidRPr="00FD0BC2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number5)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 交互式赋值定义变量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number6</w:t>
      </w:r>
      <w:r w:rsidRPr="00FD0BC2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number7 = 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FD0BC2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number6</w:t>
      </w:r>
      <w:r w:rsidRPr="00FD0BC2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number7)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 浮点数：浮点数由整数部分和小数部分组成，浮点数运算可能会有四舍五入的误差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f1</w:t>
      </w:r>
      <w:r w:rsidRPr="00FD0BC2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f2 = 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 xml:space="preserve">1.1 </w:t>
      </w:r>
      <w:r w:rsidRPr="00FD0BC2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2.2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(f1 + f2)  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3.3000000000000003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  <w:t>#复数：实数和虚数部分组成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  <w:t>#数据类型转换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1.9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))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floa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))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'123'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))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'123abc'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)) 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</w:t>
      </w:r>
      <w:proofErr w:type="spellStart"/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ValueError</w:t>
      </w:r>
      <w:proofErr w:type="spellEnd"/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 xml:space="preserve">: invalid literal for </w:t>
      </w:r>
      <w:proofErr w:type="gramStart"/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int(</w:t>
      </w:r>
      <w:proofErr w:type="gramEnd"/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) with base 10: '123abc'</w:t>
      </w:r>
    </w:p>
    <w:p w14:paraId="003E0BDA" w14:textId="44F0FA3C" w:rsidR="00BF3D2B" w:rsidRDefault="0094696E" w:rsidP="00F7193A">
      <w:pPr>
        <w:pStyle w:val="4"/>
      </w:pPr>
      <w:r>
        <w:rPr>
          <w:rFonts w:hint="eastAsia"/>
        </w:rPr>
        <w:t>数字函数</w:t>
      </w:r>
    </w:p>
    <w:p w14:paraId="6BBCBBEB" w14:textId="53F6D4B2" w:rsidR="0094696E" w:rsidRDefault="0094696E" w:rsidP="00754ACC">
      <w:r>
        <w:rPr>
          <w:rFonts w:hint="eastAsia"/>
        </w:rPr>
        <w:t xml:space="preserve">#返回数字的绝对值 </w:t>
      </w:r>
      <w:r>
        <w:t xml:space="preserve"> </w:t>
      </w:r>
      <w:r>
        <w:rPr>
          <w:rFonts w:hint="eastAsia"/>
        </w:rPr>
        <w:t>abs</w:t>
      </w:r>
      <w:r>
        <w:t>()</w:t>
      </w:r>
    </w:p>
    <w:p w14:paraId="3F4A8722" w14:textId="31091E62" w:rsidR="0094696E" w:rsidRDefault="0094696E" w:rsidP="00754ACC">
      <w:r>
        <w:rPr>
          <w:rFonts w:hint="eastAsia"/>
        </w:rPr>
        <w:t xml:space="preserve">#比较两个数大小 </w:t>
      </w:r>
      <w:r>
        <w:t xml:space="preserve">  </w:t>
      </w:r>
      <w:r>
        <w:rPr>
          <w:rFonts w:hint="eastAsia"/>
        </w:rPr>
        <w:t>print</w:t>
      </w:r>
      <w:r>
        <w:t>((6&lt;9) – (9 &gt;6))   -1</w:t>
      </w:r>
    </w:p>
    <w:p w14:paraId="45DF566A" w14:textId="6C8D3450" w:rsidR="0094696E" w:rsidRDefault="0094696E" w:rsidP="00754ACC">
      <w:r>
        <w:rPr>
          <w:rFonts w:hint="eastAsia"/>
        </w:rPr>
        <w:t xml:space="preserve">#返回给定参数的最大值 </w:t>
      </w:r>
      <w:r>
        <w:t xml:space="preserve"> </w:t>
      </w:r>
      <w:r>
        <w:rPr>
          <w:rFonts w:hint="eastAsia"/>
        </w:rPr>
        <w:t>print</w:t>
      </w:r>
      <w:r>
        <w:t>(max(1, 2, 3 ,5))     5</w:t>
      </w:r>
    </w:p>
    <w:p w14:paraId="6B54898E" w14:textId="6FB72321" w:rsidR="0094696E" w:rsidRDefault="0094696E" w:rsidP="00754ACC">
      <w:r>
        <w:rPr>
          <w:rFonts w:hint="eastAsia"/>
        </w:rPr>
        <w:t xml:space="preserve">#返回给定参数的最小值 </w:t>
      </w:r>
      <w:r>
        <w:t xml:space="preserve"> </w:t>
      </w:r>
      <w:r>
        <w:rPr>
          <w:rFonts w:hint="eastAsia"/>
        </w:rPr>
        <w:t>print</w:t>
      </w:r>
      <w:r>
        <w:t>(m</w:t>
      </w:r>
      <w:r>
        <w:rPr>
          <w:rFonts w:hint="eastAsia"/>
        </w:rPr>
        <w:t>in</w:t>
      </w:r>
      <w:r>
        <w:t>(1, 2, 3 ,5))     5</w:t>
      </w:r>
    </w:p>
    <w:p w14:paraId="5FCB9BC7" w14:textId="4000085D" w:rsidR="0094696E" w:rsidRDefault="0094696E" w:rsidP="00754ACC">
      <w:r>
        <w:rPr>
          <w:rFonts w:hint="eastAsia"/>
        </w:rPr>
        <w:t xml:space="preserve">#求x的y次方 </w:t>
      </w:r>
      <w:r>
        <w:t xml:space="preserve">2^5   </w:t>
      </w:r>
      <w:r>
        <w:rPr>
          <w:rFonts w:hint="eastAsia"/>
        </w:rPr>
        <w:t>print</w:t>
      </w:r>
      <w:r>
        <w:t>(pow(2, 5))   32</w:t>
      </w:r>
    </w:p>
    <w:p w14:paraId="15C8B2B6" w14:textId="30AA7481" w:rsidR="0094696E" w:rsidRDefault="0094696E" w:rsidP="00754ACC">
      <w:r>
        <w:rPr>
          <w:rFonts w:hint="eastAsia"/>
        </w:rPr>
        <w:t>#</w:t>
      </w:r>
      <w:r>
        <w:t xml:space="preserve">round(x[, n])  </w:t>
      </w:r>
      <w:r>
        <w:rPr>
          <w:rFonts w:hint="eastAsia"/>
        </w:rPr>
        <w:t>返回浮点数x的四舍五入值，如果给出n值，则代表舍入到小数点后的n位</w:t>
      </w:r>
    </w:p>
    <w:p w14:paraId="5C4DB8D1" w14:textId="08A6C25D" w:rsidR="0094696E" w:rsidRDefault="0094696E" w:rsidP="00754ACC">
      <w:r>
        <w:lastRenderedPageBreak/>
        <w:t>print(</w:t>
      </w:r>
      <w:proofErr w:type="gramStart"/>
      <w:r>
        <w:t>round(</w:t>
      </w:r>
      <w:proofErr w:type="gramEnd"/>
      <w:r>
        <w:t xml:space="preserve">3.456)) </w:t>
      </w:r>
      <w:r w:rsidR="00754ACC">
        <w:t xml:space="preserve"> </w:t>
      </w:r>
      <w:r>
        <w:t xml:space="preserve"> 3</w:t>
      </w:r>
    </w:p>
    <w:p w14:paraId="34C97BEA" w14:textId="7B80FEF4" w:rsidR="0094696E" w:rsidRDefault="0094696E" w:rsidP="00754ACC">
      <w:r>
        <w:t>print(</w:t>
      </w:r>
      <w:proofErr w:type="gramStart"/>
      <w:r>
        <w:t>round(</w:t>
      </w:r>
      <w:proofErr w:type="gramEnd"/>
      <w:r>
        <w:t>3.556))   4</w:t>
      </w:r>
    </w:p>
    <w:p w14:paraId="2C2C23B3" w14:textId="3BC98267" w:rsidR="0094696E" w:rsidRDefault="0094696E" w:rsidP="00754ACC">
      <w:proofErr w:type="gramStart"/>
      <w:r>
        <w:t>print(</w:t>
      </w:r>
      <w:proofErr w:type="gramEnd"/>
      <w:r>
        <w:t>round(3.556, 2))   3.46</w:t>
      </w:r>
    </w:p>
    <w:p w14:paraId="04D6D568" w14:textId="77777777" w:rsidR="0094696E" w:rsidRDefault="0094696E" w:rsidP="00754ACC">
      <w:r>
        <w:rPr>
          <w:rFonts w:hint="eastAsia"/>
        </w:rPr>
        <w:t xml:space="preserve">#导入库 </w:t>
      </w:r>
      <w:r>
        <w:t xml:space="preserve"> </w:t>
      </w:r>
    </w:p>
    <w:p w14:paraId="703D7911" w14:textId="015A75EB" w:rsidR="0094696E" w:rsidRDefault="0094696E" w:rsidP="00754ACC">
      <w:r>
        <w:rPr>
          <w:rFonts w:hint="eastAsia"/>
        </w:rPr>
        <w:t>库：封装一些功能</w:t>
      </w:r>
    </w:p>
    <w:p w14:paraId="3C9C7000" w14:textId="4B6B58EA" w:rsidR="0094696E" w:rsidRDefault="0094696E" w:rsidP="00754ACC">
      <w:proofErr w:type="gramStart"/>
      <w:r>
        <w:rPr>
          <w:rFonts w:hint="eastAsia"/>
        </w:rPr>
        <w:t>import</w:t>
      </w:r>
      <w:r>
        <w:t xml:space="preserve">  </w:t>
      </w:r>
      <w:r>
        <w:rPr>
          <w:rFonts w:hint="eastAsia"/>
        </w:rPr>
        <w:t>math</w:t>
      </w:r>
      <w:proofErr w:type="gramEnd"/>
    </w:p>
    <w:p w14:paraId="50167C1A" w14:textId="768DB62A" w:rsidR="0094696E" w:rsidRDefault="0094696E" w:rsidP="00754ACC">
      <w:r>
        <w:rPr>
          <w:rFonts w:hint="eastAsia"/>
        </w:rPr>
        <w:t>p</w:t>
      </w:r>
      <w:r>
        <w:t>rint(</w:t>
      </w:r>
      <w:proofErr w:type="spellStart"/>
      <w:r>
        <w:t>math.ceil</w:t>
      </w:r>
      <w:proofErr w:type="spellEnd"/>
      <w:r>
        <w:t xml:space="preserve">(18.1))   19  </w:t>
      </w:r>
      <w:r>
        <w:rPr>
          <w:rFonts w:hint="eastAsia"/>
        </w:rPr>
        <w:t>向上取整</w:t>
      </w:r>
    </w:p>
    <w:p w14:paraId="20B5AD19" w14:textId="4968DA46" w:rsidR="0094696E" w:rsidRDefault="0094696E" w:rsidP="00754ACC">
      <w:r>
        <w:rPr>
          <w:rFonts w:hint="eastAsia"/>
        </w:rPr>
        <w:t>p</w:t>
      </w:r>
      <w:r>
        <w:t>rint(</w:t>
      </w:r>
      <w:proofErr w:type="spellStart"/>
      <w:r>
        <w:t>math.floor</w:t>
      </w:r>
      <w:proofErr w:type="spellEnd"/>
      <w:r>
        <w:t xml:space="preserve">(18.9))  18  </w:t>
      </w:r>
      <w:r>
        <w:rPr>
          <w:rFonts w:hint="eastAsia"/>
        </w:rPr>
        <w:t>向下取整</w:t>
      </w:r>
    </w:p>
    <w:p w14:paraId="568A98A1" w14:textId="6434FD55" w:rsidR="00754ACC" w:rsidRDefault="00754ACC" w:rsidP="00754ACC">
      <w:r>
        <w:rPr>
          <w:rFonts w:hint="eastAsia"/>
        </w:rPr>
        <w:t>print</w:t>
      </w:r>
      <w:r>
        <w:t>(</w:t>
      </w:r>
      <w:proofErr w:type="spellStart"/>
      <w:r>
        <w:t>math.modf</w:t>
      </w:r>
      <w:proofErr w:type="spellEnd"/>
      <w:r>
        <w:t xml:space="preserve">(22.3))  </w:t>
      </w:r>
      <w:r w:rsidR="00DF3C0C">
        <w:t xml:space="preserve">(0.3000000000007, 22.0)  </w:t>
      </w:r>
      <w:r w:rsidR="00DF3C0C">
        <w:rPr>
          <w:rFonts w:hint="eastAsia"/>
        </w:rPr>
        <w:t>返回整数部分和小数部分（浮点数）</w:t>
      </w:r>
    </w:p>
    <w:p w14:paraId="5FE79466" w14:textId="190445B8" w:rsidR="00DF3C0C" w:rsidRDefault="00DF3C0C" w:rsidP="00754ACC">
      <w:r>
        <w:rPr>
          <w:rFonts w:hint="eastAsia"/>
        </w:rPr>
        <w:t>print</w:t>
      </w:r>
      <w:r>
        <w:t>(</w:t>
      </w:r>
      <w:proofErr w:type="spellStart"/>
      <w:r>
        <w:t>math.sqrt</w:t>
      </w:r>
      <w:proofErr w:type="spellEnd"/>
      <w:r>
        <w:t xml:space="preserve">(16))    4    </w:t>
      </w:r>
      <w:r>
        <w:rPr>
          <w:rFonts w:hint="eastAsia"/>
        </w:rPr>
        <w:t>开方</w:t>
      </w:r>
    </w:p>
    <w:p w14:paraId="53F35A2A" w14:textId="39D6F18C" w:rsidR="00D846DF" w:rsidRDefault="00D846DF" w:rsidP="00754ACC"/>
    <w:p w14:paraId="05FD5E1B" w14:textId="00B396D0" w:rsidR="00D846DF" w:rsidRDefault="00D846DF" w:rsidP="00F7193A">
      <w:pPr>
        <w:pStyle w:val="4"/>
      </w:pPr>
      <w:r>
        <w:rPr>
          <w:rFonts w:hint="eastAsia"/>
        </w:rPr>
        <w:t>随机数</w:t>
      </w:r>
    </w:p>
    <w:p w14:paraId="730DFB4F" w14:textId="6393142D" w:rsidR="00D846DF" w:rsidRDefault="00D846DF" w:rsidP="00754ACC">
      <w:r>
        <w:rPr>
          <w:rFonts w:hint="eastAsia"/>
        </w:rPr>
        <w:t>import</w:t>
      </w:r>
      <w:r>
        <w:t xml:space="preserve"> random</w:t>
      </w:r>
    </w:p>
    <w:p w14:paraId="531BFC2C" w14:textId="68EE2C93" w:rsidR="00D846DF" w:rsidRDefault="00D846DF" w:rsidP="00754ACC">
      <w:r>
        <w:rPr>
          <w:rFonts w:hint="eastAsia"/>
        </w:rPr>
        <w:t>法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从序列的元素中随机挑选一个元素</w:t>
      </w:r>
    </w:p>
    <w:p w14:paraId="1C79F49E" w14:textId="6FE65771" w:rsidR="00D846DF" w:rsidRDefault="00D846DF" w:rsidP="00754ACC">
      <w:proofErr w:type="gramStart"/>
      <w:r>
        <w:rPr>
          <w:rFonts w:hint="eastAsia"/>
        </w:rPr>
        <w:t>p</w:t>
      </w:r>
      <w:r>
        <w:t>rint(</w:t>
      </w:r>
      <w:proofErr w:type="spellStart"/>
      <w:proofErr w:type="gramEnd"/>
      <w:r>
        <w:t>random.choice</w:t>
      </w:r>
      <w:proofErr w:type="spellEnd"/>
      <w:r>
        <w:t>[1, 3, 5, 7 ,9])     5</w:t>
      </w:r>
    </w:p>
    <w:p w14:paraId="2D4A265A" w14:textId="39D90D89" w:rsidR="00D846DF" w:rsidRDefault="00D846DF" w:rsidP="00754ACC">
      <w:r>
        <w:rPr>
          <w:rFonts w:hint="eastAsia"/>
        </w:rPr>
        <w:t>p</w:t>
      </w:r>
      <w:r>
        <w:t>rint(</w:t>
      </w:r>
      <w:proofErr w:type="spellStart"/>
      <w:r>
        <w:t>random.choice</w:t>
      </w:r>
      <w:proofErr w:type="spellEnd"/>
      <w:r>
        <w:t>[19</w:t>
      </w:r>
      <w:r>
        <w:rPr>
          <w:rFonts w:hint="eastAsia"/>
        </w:rPr>
        <w:t>，‘aa’</w:t>
      </w:r>
      <w:r>
        <w:t>])       aa</w:t>
      </w:r>
    </w:p>
    <w:p w14:paraId="398BBE2A" w14:textId="11CCB9FF" w:rsidR="00D846DF" w:rsidRDefault="00D846DF" w:rsidP="00754ACC">
      <w:r>
        <w:rPr>
          <w:rFonts w:hint="eastAsia"/>
        </w:rPr>
        <w:t>p</w:t>
      </w:r>
      <w:r>
        <w:t>rint(</w:t>
      </w:r>
      <w:proofErr w:type="spellStart"/>
      <w:proofErr w:type="gramStart"/>
      <w:r>
        <w:t>random.choice</w:t>
      </w:r>
      <w:proofErr w:type="spellEnd"/>
      <w:proofErr w:type="gramEnd"/>
      <w:r>
        <w:t xml:space="preserve">(range(5)))  #range(5) == [0, 1, 2 ,3 , 4]      </w:t>
      </w:r>
    </w:p>
    <w:p w14:paraId="404A3C68" w14:textId="17685512" w:rsidR="00D846DF" w:rsidRDefault="00D846DF" w:rsidP="00754ACC">
      <w:r>
        <w:rPr>
          <w:rFonts w:hint="eastAsia"/>
        </w:rPr>
        <w:t>p</w:t>
      </w:r>
      <w:r>
        <w:t>rint(</w:t>
      </w:r>
      <w:proofErr w:type="spellStart"/>
      <w:proofErr w:type="gramStart"/>
      <w:r>
        <w:t>random.choice</w:t>
      </w:r>
      <w:proofErr w:type="spellEnd"/>
      <w:proofErr w:type="gramEnd"/>
      <w:r>
        <w:t>(“</w:t>
      </w:r>
      <w:proofErr w:type="spellStart"/>
      <w:r>
        <w:t>sunck</w:t>
      </w:r>
      <w:proofErr w:type="spellEnd"/>
      <w:r>
        <w:t>”)))  #”</w:t>
      </w:r>
      <w:proofErr w:type="spellStart"/>
      <w:r>
        <w:t>sunck</w:t>
      </w:r>
      <w:proofErr w:type="spellEnd"/>
      <w:r>
        <w:t>” == [“s”, “u”, “n”, “c”, “k”]</w:t>
      </w:r>
    </w:p>
    <w:p w14:paraId="2E1AB3D3" w14:textId="0A03AC3D" w:rsidR="00D846DF" w:rsidRDefault="00D846DF" w:rsidP="00D846DF">
      <w:r>
        <w:rPr>
          <w:rFonts w:hint="eastAsia"/>
        </w:rPr>
        <w:t>#生成一个1</w:t>
      </w:r>
      <w:r>
        <w:t>-100</w:t>
      </w:r>
      <w:r>
        <w:rPr>
          <w:rFonts w:hint="eastAsia"/>
        </w:rPr>
        <w:t>之间的随机数</w:t>
      </w:r>
    </w:p>
    <w:p w14:paraId="49F365C5" w14:textId="070B0279" w:rsidR="00D846DF" w:rsidRDefault="00D846DF" w:rsidP="00D846DF">
      <w:r>
        <w:rPr>
          <w:rFonts w:hint="eastAsia"/>
        </w:rPr>
        <w:t>r</w:t>
      </w:r>
      <w:r>
        <w:t xml:space="preserve">1 = </w:t>
      </w:r>
      <w:proofErr w:type="spellStart"/>
      <w:proofErr w:type="gramStart"/>
      <w:r>
        <w:t>random.choice</w:t>
      </w:r>
      <w:proofErr w:type="spellEnd"/>
      <w:proofErr w:type="gramEnd"/>
      <w:r>
        <w:t xml:space="preserve">(range(100)) </w:t>
      </w:r>
      <w:r w:rsidRPr="00D846DF">
        <w:rPr>
          <w:color w:val="FF0000"/>
        </w:rPr>
        <w:t>+1</w:t>
      </w:r>
      <w:r>
        <w:t xml:space="preserve">     54</w:t>
      </w:r>
    </w:p>
    <w:p w14:paraId="4C6AA11E" w14:textId="77777777" w:rsidR="000F1C72" w:rsidRDefault="000F1C72" w:rsidP="00D846DF"/>
    <w:p w14:paraId="17A51B7E" w14:textId="5D9614C8" w:rsidR="00D846DF" w:rsidRDefault="00D846DF" w:rsidP="00D846DF">
      <w:r>
        <w:rPr>
          <w:rFonts w:hint="eastAsia"/>
        </w:rPr>
        <w:t>法二：</w:t>
      </w:r>
      <w:proofErr w:type="spellStart"/>
      <w:proofErr w:type="gramStart"/>
      <w:r w:rsidR="000F1C72">
        <w:t>random.randrange</w:t>
      </w:r>
      <w:proofErr w:type="spellEnd"/>
      <w:proofErr w:type="gramEnd"/>
      <w:r w:rsidR="000F1C72">
        <w:t>([]start, stop, [,step])</w:t>
      </w:r>
    </w:p>
    <w:p w14:paraId="61A819CA" w14:textId="00327584" w:rsidR="000F1C72" w:rsidRDefault="000F1C72" w:rsidP="00D846DF">
      <w:r>
        <w:t>#start:</w:t>
      </w:r>
      <w:r>
        <w:rPr>
          <w:rFonts w:hint="eastAsia"/>
        </w:rPr>
        <w:t>指定范围的开始值，包含到范围内，默认是0</w:t>
      </w:r>
    </w:p>
    <w:p w14:paraId="668A5F20" w14:textId="61B493B9" w:rsidR="000F1C72" w:rsidRDefault="000F1C72" w:rsidP="00D846DF">
      <w:r>
        <w:rPr>
          <w:rFonts w:hint="eastAsia"/>
        </w:rPr>
        <w:t>#stop</w:t>
      </w:r>
      <w:r>
        <w:t>:</w:t>
      </w:r>
      <w:r>
        <w:rPr>
          <w:rFonts w:hint="eastAsia"/>
        </w:rPr>
        <w:t>指定范围的结束值，不包含到范围内</w:t>
      </w:r>
    </w:p>
    <w:p w14:paraId="679412B2" w14:textId="26915E8A" w:rsidR="000F1C72" w:rsidRPr="000F1C72" w:rsidRDefault="000F1C72" w:rsidP="00D846DF">
      <w:r>
        <w:rPr>
          <w:rFonts w:hint="eastAsia"/>
        </w:rPr>
        <w:t>#step</w:t>
      </w:r>
      <w:r>
        <w:t>:</w:t>
      </w:r>
      <w:r>
        <w:rPr>
          <w:rFonts w:hint="eastAsia"/>
        </w:rPr>
        <w:t>指定的递增基数，默认是1</w:t>
      </w:r>
    </w:p>
    <w:p w14:paraId="66E9DCEC" w14:textId="6B34508B" w:rsidR="004474DA" w:rsidRDefault="004474DA" w:rsidP="00D846DF">
      <w:proofErr w:type="gramStart"/>
      <w:r>
        <w:rPr>
          <w:rFonts w:hint="eastAsia"/>
        </w:rPr>
        <w:t>p</w:t>
      </w:r>
      <w:r>
        <w:t>rint</w:t>
      </w:r>
      <w:r w:rsidR="000F1C72">
        <w:t>(</w:t>
      </w:r>
      <w:proofErr w:type="spellStart"/>
      <w:proofErr w:type="gramEnd"/>
      <w:r w:rsidR="000F1C72">
        <w:t>random.randrange</w:t>
      </w:r>
      <w:proofErr w:type="spellEnd"/>
      <w:r w:rsidR="000F1C72">
        <w:t>(1, 100, 2))</w:t>
      </w:r>
    </w:p>
    <w:p w14:paraId="5102DDCE" w14:textId="760404AB" w:rsidR="000F1C72" w:rsidRDefault="000F1C72" w:rsidP="00D846DF"/>
    <w:p w14:paraId="504A227B" w14:textId="158292D1" w:rsidR="000F1C72" w:rsidRDefault="000F1C72" w:rsidP="000F1C72">
      <w:r>
        <w:rPr>
          <w:rFonts w:hint="eastAsia"/>
        </w:rPr>
        <w:t>法三：</w:t>
      </w:r>
      <w:proofErr w:type="spellStart"/>
      <w:proofErr w:type="gramStart"/>
      <w:r>
        <w:t>random.ran</w:t>
      </w:r>
      <w:r>
        <w:rPr>
          <w:rFonts w:hint="eastAsia"/>
        </w:rPr>
        <w:t>dom</w:t>
      </w:r>
      <w:proofErr w:type="spellEnd"/>
      <w:proofErr w:type="gramEnd"/>
      <w:r>
        <w:t>()</w:t>
      </w:r>
    </w:p>
    <w:p w14:paraId="5AA9037F" w14:textId="384D6B80" w:rsidR="000F1C72" w:rsidRDefault="000F1C72" w:rsidP="000F1C72">
      <w:r>
        <w:rPr>
          <w:rFonts w:hint="eastAsia"/>
        </w:rPr>
        <w:t>随机生成[</w:t>
      </w:r>
      <w:r>
        <w:t xml:space="preserve"> 0, 1)</w:t>
      </w:r>
      <w:r>
        <w:rPr>
          <w:rFonts w:hint="eastAsia"/>
        </w:rPr>
        <w:t>之间的数（ 浮点数）</w:t>
      </w:r>
    </w:p>
    <w:p w14:paraId="47CC7947" w14:textId="1C481179" w:rsidR="000F1C72" w:rsidRDefault="000F1C72" w:rsidP="000F1C72">
      <w:proofErr w:type="gramStart"/>
      <w:r>
        <w:rPr>
          <w:rFonts w:hint="eastAsia"/>
        </w:rPr>
        <w:t>p</w:t>
      </w:r>
      <w:r>
        <w:t>rint(</w:t>
      </w:r>
      <w:proofErr w:type="spellStart"/>
      <w:proofErr w:type="gramEnd"/>
      <w:r>
        <w:t>random.ran</w:t>
      </w:r>
      <w:r>
        <w:rPr>
          <w:rFonts w:hint="eastAsia"/>
        </w:rPr>
        <w:t>dom</w:t>
      </w:r>
      <w:proofErr w:type="spellEnd"/>
      <w:r>
        <w:t xml:space="preserve"> ())  0.368468415154</w:t>
      </w:r>
    </w:p>
    <w:p w14:paraId="13D32068" w14:textId="258EFA45" w:rsidR="000F1C72" w:rsidRDefault="000F1C72" w:rsidP="000F1C72"/>
    <w:p w14:paraId="7923DD4A" w14:textId="0FFB1F0E" w:rsidR="000F1C72" w:rsidRDefault="000F1C72" w:rsidP="000F1C72">
      <w:r>
        <w:rPr>
          <w:rFonts w:hint="eastAsia"/>
        </w:rPr>
        <w:t>法四：</w:t>
      </w:r>
      <w:proofErr w:type="spellStart"/>
      <w:proofErr w:type="gramStart"/>
      <w:r>
        <w:rPr>
          <w:rFonts w:hint="eastAsia"/>
        </w:rPr>
        <w:t>random</w:t>
      </w:r>
      <w:r>
        <w:t>.shuffle</w:t>
      </w:r>
      <w:proofErr w:type="spellEnd"/>
      <w:proofErr w:type="gramEnd"/>
      <w:r>
        <w:t>()</w:t>
      </w:r>
    </w:p>
    <w:p w14:paraId="2FE30E4A" w14:textId="7F13CAAE" w:rsidR="000F1C72" w:rsidRDefault="000F1C72" w:rsidP="000F1C72">
      <w:r>
        <w:rPr>
          <w:rFonts w:hint="eastAsia"/>
        </w:rPr>
        <w:t>#将序列的所有元素随机排序</w:t>
      </w:r>
    </w:p>
    <w:p w14:paraId="69E5C944" w14:textId="0A742F0B" w:rsidR="000F1C72" w:rsidRDefault="000F1C72" w:rsidP="000F1C72">
      <w:r>
        <w:t>list = [1, 2, 3, 4, 5]</w:t>
      </w:r>
    </w:p>
    <w:p w14:paraId="78306011" w14:textId="14A106B3" w:rsidR="000F1C72" w:rsidRDefault="000F1C72" w:rsidP="000F1C72">
      <w:r>
        <w:rPr>
          <w:rFonts w:hint="eastAsia"/>
        </w:rPr>
        <w:t>p</w:t>
      </w:r>
      <w:r>
        <w:t>rint(</w:t>
      </w:r>
      <w:proofErr w:type="spellStart"/>
      <w:proofErr w:type="gramStart"/>
      <w:r>
        <w:rPr>
          <w:rFonts w:hint="eastAsia"/>
        </w:rPr>
        <w:t>random</w:t>
      </w:r>
      <w:r>
        <w:t>.shuffle</w:t>
      </w:r>
      <w:proofErr w:type="spellEnd"/>
      <w:proofErr w:type="gramEnd"/>
      <w:r>
        <w:t>(list)</w:t>
      </w:r>
      <w:r>
        <w:rPr>
          <w:rFonts w:hint="eastAsia"/>
        </w:rPr>
        <w:t>)</w:t>
      </w:r>
      <w:r>
        <w:t xml:space="preserve">   2, 5 ,1, 4, 3</w:t>
      </w:r>
    </w:p>
    <w:p w14:paraId="72B8E43D" w14:textId="0F6D2969" w:rsidR="000F1C72" w:rsidRDefault="000F1C72" w:rsidP="000F1C72">
      <w:r>
        <w:rPr>
          <w:rFonts w:hint="eastAsia"/>
        </w:rPr>
        <w:t>#随机生成一个实数，在[</w:t>
      </w:r>
      <w:r>
        <w:t>3, 9]</w:t>
      </w:r>
      <w:r>
        <w:rPr>
          <w:rFonts w:hint="eastAsia"/>
        </w:rPr>
        <w:t>范围内</w:t>
      </w:r>
    </w:p>
    <w:p w14:paraId="008AB089" w14:textId="1D62CF56" w:rsidR="000F1C72" w:rsidRDefault="000F1C72" w:rsidP="000F1C72">
      <w:proofErr w:type="gramStart"/>
      <w:r>
        <w:rPr>
          <w:rFonts w:hint="eastAsia"/>
        </w:rPr>
        <w:t>p</w:t>
      </w:r>
      <w:r>
        <w:t>rint(</w:t>
      </w:r>
      <w:proofErr w:type="spellStart"/>
      <w:proofErr w:type="gramEnd"/>
      <w:r>
        <w:t>random.uniform</w:t>
      </w:r>
      <w:proofErr w:type="spellEnd"/>
      <w:r>
        <w:t>(3, 9))</w:t>
      </w:r>
    </w:p>
    <w:p w14:paraId="06A18D92" w14:textId="7CFF2A44" w:rsidR="000F1C72" w:rsidRDefault="000F1C72" w:rsidP="000F1C72"/>
    <w:p w14:paraId="64BC5CA6" w14:textId="0C34E734" w:rsidR="00716060" w:rsidRDefault="00716060" w:rsidP="00716060">
      <w:pPr>
        <w:pStyle w:val="4"/>
      </w:pPr>
      <w:r>
        <w:rPr>
          <w:rFonts w:hint="eastAsia"/>
        </w:rPr>
        <w:t>运算符与表达式</w:t>
      </w:r>
    </w:p>
    <w:p w14:paraId="64966B2A" w14:textId="7F418639" w:rsidR="00716060" w:rsidRDefault="00716060" w:rsidP="00716060">
      <w:r>
        <w:rPr>
          <w:rFonts w:hint="eastAsia"/>
        </w:rPr>
        <w:t>表达式：由变量、常量和运算符的式子</w:t>
      </w:r>
    </w:p>
    <w:p w14:paraId="0FC73E28" w14:textId="454E3A7C" w:rsidR="00716060" w:rsidRDefault="00716060" w:rsidP="00716060">
      <w:r>
        <w:rPr>
          <w:rFonts w:hint="eastAsia"/>
        </w:rPr>
        <w:t>阅读表达式：1</w:t>
      </w:r>
      <w:r>
        <w:t>.</w:t>
      </w:r>
      <w:r>
        <w:rPr>
          <w:rFonts w:hint="eastAsia"/>
        </w:rPr>
        <w:t>功能； 2</w:t>
      </w:r>
      <w:r>
        <w:t>.</w:t>
      </w:r>
      <w:r>
        <w:rPr>
          <w:rFonts w:hint="eastAsia"/>
        </w:rPr>
        <w:t>值</w:t>
      </w:r>
    </w:p>
    <w:p w14:paraId="63665CD2" w14:textId="44EAB417" w:rsidR="00716060" w:rsidRDefault="00716060" w:rsidP="00716060">
      <w:r>
        <w:rPr>
          <w:rFonts w:hint="eastAsia"/>
        </w:rPr>
        <w:lastRenderedPageBreak/>
        <w:t>算术运算符（+</w:t>
      </w:r>
      <w:r>
        <w:t xml:space="preserve">  -  *  /  </w:t>
      </w:r>
      <w:r>
        <w:rPr>
          <w:rFonts w:hint="eastAsia"/>
        </w:rPr>
        <w:t>%（取模）</w:t>
      </w:r>
      <w:r>
        <w:t xml:space="preserve">  </w:t>
      </w:r>
      <w:r>
        <w:rPr>
          <w:rFonts w:hint="eastAsia"/>
        </w:rPr>
        <w:t>**（求</w:t>
      </w:r>
      <w:proofErr w:type="gramStart"/>
      <w:r>
        <w:rPr>
          <w:rFonts w:hint="eastAsia"/>
        </w:rPr>
        <w:t>幂</w:t>
      </w:r>
      <w:proofErr w:type="gramEnd"/>
      <w:r w:rsidR="00091469">
        <w:rPr>
          <w:rFonts w:hint="eastAsia"/>
        </w:rPr>
        <w:t>pow</w:t>
      </w:r>
      <w:r w:rsidR="00091469">
        <w:t>(a, b)</w:t>
      </w:r>
      <w:r>
        <w:rPr>
          <w:rFonts w:hint="eastAsia"/>
        </w:rPr>
        <w:t>）</w:t>
      </w:r>
      <w:r>
        <w:t xml:space="preserve">  //</w:t>
      </w:r>
      <w:r>
        <w:rPr>
          <w:rFonts w:hint="eastAsia"/>
        </w:rPr>
        <w:t>（取整））</w:t>
      </w:r>
    </w:p>
    <w:p w14:paraId="6526824F" w14:textId="17D94357" w:rsidR="00716060" w:rsidRDefault="00716060" w:rsidP="00716060">
      <w:r>
        <w:rPr>
          <w:rFonts w:hint="eastAsia"/>
        </w:rPr>
        <w:t>算术运算表达式</w:t>
      </w:r>
      <w:r w:rsidR="00091469">
        <w:rPr>
          <w:rFonts w:hint="eastAsia"/>
        </w:rPr>
        <w:t>（1</w:t>
      </w:r>
      <w:r w:rsidR="00091469">
        <w:t xml:space="preserve"> + 2   2 * 3   </w:t>
      </w:r>
      <w:r w:rsidR="00091469">
        <w:rPr>
          <w:rFonts w:hint="eastAsia"/>
        </w:rPr>
        <w:t>a</w:t>
      </w:r>
      <w:r w:rsidR="00091469">
        <w:t xml:space="preserve"> / 3</w:t>
      </w:r>
      <w:r w:rsidR="00091469">
        <w:rPr>
          <w:rFonts w:hint="eastAsia"/>
        </w:rPr>
        <w:t>）</w:t>
      </w:r>
    </w:p>
    <w:p w14:paraId="04F927DE" w14:textId="6153FB84" w:rsidR="00091469" w:rsidRDefault="00091469" w:rsidP="00716060">
      <w:r>
        <w:rPr>
          <w:rFonts w:hint="eastAsia"/>
        </w:rPr>
        <w:t>功能：进行相关符号的数学运算，不会改变变量的值</w:t>
      </w:r>
    </w:p>
    <w:p w14:paraId="6DE4E59F" w14:textId="7B0BBE21" w:rsidR="00091469" w:rsidRDefault="00091469" w:rsidP="00716060">
      <w:r>
        <w:rPr>
          <w:rFonts w:hint="eastAsia"/>
        </w:rPr>
        <w:t>值：相关的数学运算的结果</w:t>
      </w:r>
    </w:p>
    <w:p w14:paraId="0C89E7C9" w14:textId="218DBDCC" w:rsidR="00091469" w:rsidRDefault="00091469" w:rsidP="00716060"/>
    <w:p w14:paraId="55B7024A" w14:textId="744F0C87" w:rsidR="00091469" w:rsidRPr="00091469" w:rsidRDefault="00091469" w:rsidP="00716060">
      <w:pPr>
        <w:rPr>
          <w:b/>
          <w:bCs/>
        </w:rPr>
      </w:pPr>
      <w:r w:rsidRPr="00091469">
        <w:rPr>
          <w:rFonts w:hint="eastAsia"/>
          <w:b/>
          <w:bCs/>
        </w:rPr>
        <w:t>赋值运算符</w:t>
      </w:r>
      <w:proofErr w:type="gramStart"/>
      <w:r w:rsidRPr="00091469">
        <w:rPr>
          <w:rFonts w:hint="eastAsia"/>
          <w:b/>
          <w:bCs/>
        </w:rPr>
        <w:t>个</w:t>
      </w:r>
      <w:proofErr w:type="gramEnd"/>
      <w:r w:rsidRPr="00091469">
        <w:rPr>
          <w:rFonts w:hint="eastAsia"/>
          <w:b/>
          <w:bCs/>
        </w:rPr>
        <w:t>赋值运算表达式</w:t>
      </w:r>
    </w:p>
    <w:p w14:paraId="17A07AA1" w14:textId="253C7B1C" w:rsidR="00091469" w:rsidRDefault="00091469" w:rsidP="00716060">
      <w:r>
        <w:rPr>
          <w:rFonts w:hint="eastAsia"/>
        </w:rPr>
        <w:t>赋值运算符 =</w:t>
      </w:r>
    </w:p>
    <w:p w14:paraId="1C4B9B9E" w14:textId="6F53F5B2" w:rsidR="00091469" w:rsidRDefault="00091469" w:rsidP="00716060">
      <w:r>
        <w:rPr>
          <w:rFonts w:hint="eastAsia"/>
        </w:rPr>
        <w:t>赋值运算表达式</w:t>
      </w:r>
    </w:p>
    <w:p w14:paraId="0305B18B" w14:textId="50042552" w:rsidR="00091469" w:rsidRDefault="00091469" w:rsidP="00716060">
      <w:r>
        <w:rPr>
          <w:rFonts w:hint="eastAsia"/>
        </w:rPr>
        <w:t>格式： 变量 =</w:t>
      </w:r>
      <w:r>
        <w:t xml:space="preserve"> </w:t>
      </w:r>
      <w:r>
        <w:rPr>
          <w:rFonts w:hint="eastAsia"/>
        </w:rPr>
        <w:t>表达式</w:t>
      </w:r>
    </w:p>
    <w:p w14:paraId="4A189980" w14:textId="3BDB2DF7" w:rsidR="00091469" w:rsidRDefault="00091469" w:rsidP="00716060">
      <w:r>
        <w:rPr>
          <w:rFonts w:hint="eastAsia"/>
        </w:rPr>
        <w:t>功能：计算了等号右侧“表达式”的值，并赋值给等号左侧的变量</w:t>
      </w:r>
    </w:p>
    <w:p w14:paraId="627F4301" w14:textId="79ACE24E" w:rsidR="00091469" w:rsidRDefault="00091469" w:rsidP="00716060">
      <w:r>
        <w:rPr>
          <w:rFonts w:hint="eastAsia"/>
        </w:rPr>
        <w:t>值：赋值结束后变量的值</w:t>
      </w:r>
    </w:p>
    <w:p w14:paraId="7872C0DF" w14:textId="655E12A3" w:rsidR="00091469" w:rsidRDefault="00091469" w:rsidP="00716060"/>
    <w:p w14:paraId="64FDD925" w14:textId="753116D8" w:rsidR="00091469" w:rsidRDefault="00091469" w:rsidP="00716060">
      <w:pPr>
        <w:rPr>
          <w:b/>
          <w:bCs/>
        </w:rPr>
      </w:pPr>
      <w:r w:rsidRPr="00091469">
        <w:rPr>
          <w:rFonts w:hint="eastAsia"/>
          <w:b/>
          <w:bCs/>
        </w:rPr>
        <w:t>复合运算符</w:t>
      </w:r>
    </w:p>
    <w:p w14:paraId="774658D9" w14:textId="61B3BEC6" w:rsidR="00091469" w:rsidRPr="00091469" w:rsidRDefault="00091469" w:rsidP="00716060">
      <w:pPr>
        <w:rPr>
          <w:b/>
          <w:bCs/>
        </w:rPr>
      </w:pPr>
      <w:r>
        <w:rPr>
          <w:rFonts w:hint="eastAsia"/>
          <w:b/>
          <w:bCs/>
        </w:rPr>
        <w:t>+=</w:t>
      </w:r>
      <w:r>
        <w:rPr>
          <w:b/>
          <w:bCs/>
        </w:rPr>
        <w:t xml:space="preserve">  -</w:t>
      </w:r>
      <w:r>
        <w:rPr>
          <w:rFonts w:hint="eastAsia"/>
          <w:b/>
          <w:bCs/>
        </w:rPr>
        <w:t>=</w:t>
      </w:r>
      <w:r>
        <w:rPr>
          <w:b/>
          <w:bCs/>
        </w:rPr>
        <w:t xml:space="preserve">  *</w:t>
      </w:r>
      <w:r>
        <w:rPr>
          <w:rFonts w:hint="eastAsia"/>
          <w:b/>
          <w:bCs/>
        </w:rPr>
        <w:t>=</w:t>
      </w:r>
      <w:r>
        <w:rPr>
          <w:b/>
          <w:bCs/>
        </w:rPr>
        <w:t xml:space="preserve">  /</w:t>
      </w:r>
      <w:r>
        <w:rPr>
          <w:rFonts w:hint="eastAsia"/>
          <w:b/>
          <w:bCs/>
        </w:rPr>
        <w:t>=</w:t>
      </w:r>
      <w:r>
        <w:rPr>
          <w:b/>
          <w:bCs/>
        </w:rPr>
        <w:t xml:space="preserve">  </w:t>
      </w:r>
      <w:r>
        <w:rPr>
          <w:rFonts w:hint="eastAsia"/>
          <w:b/>
          <w:bCs/>
        </w:rPr>
        <w:t>%=</w:t>
      </w:r>
      <w:r>
        <w:rPr>
          <w:b/>
          <w:bCs/>
        </w:rPr>
        <w:t xml:space="preserve">   </w:t>
      </w:r>
      <w:r>
        <w:rPr>
          <w:rFonts w:hint="eastAsia"/>
          <w:b/>
          <w:bCs/>
        </w:rPr>
        <w:t>**=</w:t>
      </w:r>
      <w:r>
        <w:rPr>
          <w:b/>
          <w:bCs/>
        </w:rPr>
        <w:t xml:space="preserve">  …… </w:t>
      </w:r>
    </w:p>
    <w:p w14:paraId="13341659" w14:textId="44AE0A98" w:rsidR="000F1C72" w:rsidRPr="000F1C72" w:rsidRDefault="00091469" w:rsidP="00D846DF">
      <w:r>
        <w:rPr>
          <w:rFonts w:hint="eastAsia"/>
        </w:rPr>
        <w:t>a</w:t>
      </w:r>
      <w:r>
        <w:t xml:space="preserve"> = a +</w:t>
      </w:r>
      <w:r w:rsidR="00373879">
        <w:t xml:space="preserve"> </w:t>
      </w:r>
      <w:proofErr w:type="gramStart"/>
      <w:r>
        <w:t>b</w:t>
      </w:r>
      <w:r w:rsidR="00373879">
        <w:t xml:space="preserve">  a</w:t>
      </w:r>
      <w:proofErr w:type="gramEnd"/>
      <w:r w:rsidR="00373879">
        <w:t xml:space="preserve"> = a – b  a = a * b </w:t>
      </w:r>
    </w:p>
    <w:p w14:paraId="7B36591D" w14:textId="6F05AB30" w:rsidR="000F1C72" w:rsidRDefault="000F1C72" w:rsidP="00D846DF"/>
    <w:p w14:paraId="478541CE" w14:textId="11F49C3B" w:rsidR="000F1C72" w:rsidRDefault="00373879" w:rsidP="00D846DF">
      <w:pPr>
        <w:rPr>
          <w:b/>
          <w:bCs/>
        </w:rPr>
      </w:pPr>
      <w:r w:rsidRPr="00373879">
        <w:rPr>
          <w:rFonts w:hint="eastAsia"/>
          <w:b/>
          <w:bCs/>
        </w:rPr>
        <w:t>if语句</w:t>
      </w:r>
    </w:p>
    <w:p w14:paraId="4AAC32E0" w14:textId="77777777" w:rsidR="00373879" w:rsidRDefault="00373879" w:rsidP="00D846DF">
      <w:r w:rsidRPr="00373879">
        <w:rPr>
          <w:rFonts w:hint="eastAsia"/>
        </w:rPr>
        <w:t xml:space="preserve">格式： </w:t>
      </w:r>
    </w:p>
    <w:p w14:paraId="701A3E79" w14:textId="4B289789" w:rsidR="00373879" w:rsidRDefault="00373879" w:rsidP="00D846DF">
      <w:r w:rsidRPr="00373879">
        <w:rPr>
          <w:rFonts w:hint="eastAsia"/>
        </w:rPr>
        <w:t>if</w:t>
      </w:r>
      <w:r w:rsidRPr="00373879">
        <w:t xml:space="preserve"> </w:t>
      </w:r>
      <w:r w:rsidRPr="00373879">
        <w:rPr>
          <w:rFonts w:hint="eastAsia"/>
        </w:rPr>
        <w:t>表达式：</w:t>
      </w:r>
    </w:p>
    <w:p w14:paraId="48D9D256" w14:textId="70044A01" w:rsidR="00373879" w:rsidRDefault="00373879" w:rsidP="00373879">
      <w:pPr>
        <w:ind w:firstLine="420"/>
      </w:pPr>
      <w:r>
        <w:rPr>
          <w:rFonts w:hint="eastAsia"/>
        </w:rPr>
        <w:t>语句</w:t>
      </w:r>
    </w:p>
    <w:p w14:paraId="26F2BD35" w14:textId="39E86C74" w:rsidR="00373879" w:rsidRDefault="00373879" w:rsidP="00D846DF">
      <w:r>
        <w:rPr>
          <w:rFonts w:hint="eastAsia"/>
        </w:rPr>
        <w:t>逻辑：当程序执行到if语句时，首先计算</w:t>
      </w:r>
      <w:proofErr w:type="gramStart"/>
      <w:r w:rsidR="001A797B">
        <w:t>’</w:t>
      </w:r>
      <w:proofErr w:type="gramEnd"/>
      <w:r w:rsidR="001A797B">
        <w:rPr>
          <w:rFonts w:hint="eastAsia"/>
        </w:rPr>
        <w:t>表达式</w:t>
      </w:r>
      <w:proofErr w:type="gramStart"/>
      <w:r w:rsidR="001A797B">
        <w:t>’</w:t>
      </w:r>
      <w:proofErr w:type="gramEnd"/>
      <w:r w:rsidR="001A797B">
        <w:rPr>
          <w:rFonts w:hint="eastAsia"/>
        </w:rPr>
        <w:t>的值，如果‘表达式’的值为</w:t>
      </w:r>
      <w:r w:rsidR="001A797B" w:rsidRPr="00FA16B4">
        <w:rPr>
          <w:rFonts w:hint="eastAsia"/>
          <w:color w:val="FF0000"/>
        </w:rPr>
        <w:t>真</w:t>
      </w:r>
      <w:r w:rsidR="001A797B">
        <w:rPr>
          <w:rFonts w:hint="eastAsia"/>
        </w:rPr>
        <w:t>，那么执行if下的‘语句’，如果‘表达式’的值为</w:t>
      </w:r>
      <w:r w:rsidR="001A797B" w:rsidRPr="00FA16B4">
        <w:rPr>
          <w:rFonts w:hint="eastAsia"/>
          <w:color w:val="FF0000"/>
        </w:rPr>
        <w:t>假</w:t>
      </w:r>
      <w:r w:rsidR="001A797B">
        <w:rPr>
          <w:rFonts w:hint="eastAsia"/>
        </w:rPr>
        <w:t>，则跳过整个if语句，继续</w:t>
      </w:r>
      <w:r w:rsidR="001A797B">
        <w:rPr>
          <w:rFonts w:hint="eastAsia"/>
        </w:rPr>
        <w:lastRenderedPageBreak/>
        <w:t>向下进行。</w:t>
      </w:r>
    </w:p>
    <w:p w14:paraId="249566AC" w14:textId="080450DA" w:rsidR="00FA16B4" w:rsidRDefault="00FA16B4" w:rsidP="00D846DF">
      <w:r>
        <w:rPr>
          <w:rFonts w:hint="eastAsia"/>
        </w:rPr>
        <w:t xml:space="preserve">假： </w:t>
      </w:r>
      <w:r>
        <w:t xml:space="preserve">0  0.0  </w:t>
      </w:r>
      <w:r>
        <w:rPr>
          <w:rFonts w:hint="eastAsia"/>
        </w:rPr>
        <w:t xml:space="preserve">‘’（空字符串） </w:t>
      </w:r>
      <w:r>
        <w:t xml:space="preserve"> None  False</w:t>
      </w:r>
    </w:p>
    <w:p w14:paraId="289E7B56" w14:textId="774A35C5" w:rsidR="00FA16B4" w:rsidRDefault="00FA16B4" w:rsidP="00D846DF">
      <w:r>
        <w:rPr>
          <w:rFonts w:hint="eastAsia"/>
        </w:rPr>
        <w:t>其余为真</w:t>
      </w:r>
    </w:p>
    <w:p w14:paraId="46240C4C" w14:textId="19418189" w:rsidR="00FA16B4" w:rsidRDefault="00FA16B4" w:rsidP="00FA16B4">
      <w:pPr>
        <w:rPr>
          <w:b/>
          <w:bCs/>
        </w:rPr>
      </w:pPr>
      <w:r w:rsidRPr="00373879">
        <w:rPr>
          <w:rFonts w:hint="eastAsia"/>
          <w:b/>
          <w:bCs/>
        </w:rPr>
        <w:t>if</w:t>
      </w:r>
      <w:r>
        <w:rPr>
          <w:rFonts w:hint="eastAsia"/>
          <w:b/>
          <w:bCs/>
        </w:rPr>
        <w:t>-</w:t>
      </w:r>
      <w:r>
        <w:rPr>
          <w:b/>
          <w:bCs/>
        </w:rPr>
        <w:t>else</w:t>
      </w:r>
      <w:r w:rsidRPr="00373879">
        <w:rPr>
          <w:rFonts w:hint="eastAsia"/>
          <w:b/>
          <w:bCs/>
        </w:rPr>
        <w:t>语句</w:t>
      </w:r>
    </w:p>
    <w:p w14:paraId="6FF89866" w14:textId="77777777" w:rsidR="00FA16B4" w:rsidRDefault="00FA16B4" w:rsidP="00FA16B4">
      <w:r w:rsidRPr="00373879">
        <w:rPr>
          <w:rFonts w:hint="eastAsia"/>
        </w:rPr>
        <w:t xml:space="preserve">格式： </w:t>
      </w:r>
    </w:p>
    <w:p w14:paraId="2EFB6443" w14:textId="77777777" w:rsidR="00FA16B4" w:rsidRDefault="00FA16B4" w:rsidP="00FA16B4">
      <w:r w:rsidRPr="00373879">
        <w:rPr>
          <w:rFonts w:hint="eastAsia"/>
        </w:rPr>
        <w:t>if</w:t>
      </w:r>
      <w:r w:rsidRPr="00373879">
        <w:t xml:space="preserve"> </w:t>
      </w:r>
      <w:r w:rsidRPr="00373879">
        <w:rPr>
          <w:rFonts w:hint="eastAsia"/>
        </w:rPr>
        <w:t>表达式：</w:t>
      </w:r>
    </w:p>
    <w:p w14:paraId="7D4224B2" w14:textId="3427AEA8" w:rsidR="00FA16B4" w:rsidRDefault="00FA16B4" w:rsidP="00FA16B4">
      <w:pPr>
        <w:ind w:firstLine="420"/>
      </w:pPr>
      <w:r>
        <w:rPr>
          <w:rFonts w:hint="eastAsia"/>
        </w:rPr>
        <w:t>语句1</w:t>
      </w:r>
    </w:p>
    <w:p w14:paraId="2C523644" w14:textId="79AD2854" w:rsidR="00D91467" w:rsidRDefault="00D91467" w:rsidP="00D91467">
      <w:r>
        <w:t>else</w:t>
      </w:r>
      <w:r w:rsidRPr="00373879">
        <w:t xml:space="preserve"> </w:t>
      </w:r>
      <w:r w:rsidRPr="00373879">
        <w:rPr>
          <w:rFonts w:hint="eastAsia"/>
        </w:rPr>
        <w:t>表达式：</w:t>
      </w:r>
    </w:p>
    <w:p w14:paraId="68F88C84" w14:textId="1AABD922" w:rsidR="00D91467" w:rsidRDefault="00D91467" w:rsidP="00D91467">
      <w:pPr>
        <w:ind w:firstLine="420"/>
      </w:pPr>
      <w:r>
        <w:rPr>
          <w:rFonts w:hint="eastAsia"/>
        </w:rPr>
        <w:t>语句</w:t>
      </w:r>
      <w:r>
        <w:t>2</w:t>
      </w:r>
    </w:p>
    <w:p w14:paraId="4C26F3D8" w14:textId="2A5CB936" w:rsidR="009D267D" w:rsidRDefault="009D267D" w:rsidP="009D267D">
      <w:r>
        <w:rPr>
          <w:rFonts w:hint="eastAsia"/>
        </w:rPr>
        <w:t>逻辑：当程序执行到if</w:t>
      </w:r>
      <w:r>
        <w:t>-else</w:t>
      </w:r>
      <w:r>
        <w:rPr>
          <w:rFonts w:hint="eastAsia"/>
        </w:rPr>
        <w:t>语句时，首先计算</w:t>
      </w:r>
      <w:proofErr w:type="gramStart"/>
      <w:r>
        <w:t>’</w:t>
      </w:r>
      <w:proofErr w:type="gramEnd"/>
      <w:r>
        <w:rPr>
          <w:rFonts w:hint="eastAsia"/>
        </w:rPr>
        <w:t>表达式</w:t>
      </w:r>
      <w:proofErr w:type="gramStart"/>
      <w:r>
        <w:t>’</w:t>
      </w:r>
      <w:proofErr w:type="gramEnd"/>
      <w:r>
        <w:rPr>
          <w:rFonts w:hint="eastAsia"/>
        </w:rPr>
        <w:t>的值，如果‘表达式’的值为</w:t>
      </w:r>
      <w:r w:rsidRPr="00FA16B4">
        <w:rPr>
          <w:rFonts w:hint="eastAsia"/>
          <w:color w:val="FF0000"/>
        </w:rPr>
        <w:t>真</w:t>
      </w:r>
      <w:r>
        <w:rPr>
          <w:rFonts w:hint="eastAsia"/>
        </w:rPr>
        <w:t>，那么执行‘语句1’,跳出整个if-else语句。如果‘表达式’的值为</w:t>
      </w:r>
      <w:r w:rsidRPr="00FA16B4">
        <w:rPr>
          <w:rFonts w:hint="eastAsia"/>
          <w:color w:val="FF0000"/>
        </w:rPr>
        <w:t>假</w:t>
      </w:r>
      <w:r>
        <w:rPr>
          <w:rFonts w:hint="eastAsia"/>
        </w:rPr>
        <w:t>，则执行‘语句</w:t>
      </w:r>
      <w:r>
        <w:t>2</w:t>
      </w:r>
      <w:r>
        <w:rPr>
          <w:rFonts w:hint="eastAsia"/>
        </w:rPr>
        <w:t>’，继续向下进行。</w:t>
      </w:r>
    </w:p>
    <w:p w14:paraId="4DB5A27A" w14:textId="77777777" w:rsidR="009D267D" w:rsidRPr="009D267D" w:rsidRDefault="009D267D" w:rsidP="00D91467">
      <w:pPr>
        <w:ind w:firstLine="420"/>
      </w:pPr>
    </w:p>
    <w:p w14:paraId="71643500" w14:textId="77777777" w:rsidR="00D91467" w:rsidRDefault="00D91467" w:rsidP="00D91467"/>
    <w:p w14:paraId="74FDC2B8" w14:textId="77777777" w:rsidR="00FA16B4" w:rsidRPr="00373879" w:rsidRDefault="00FA16B4" w:rsidP="00D846DF"/>
    <w:p w14:paraId="0BD300A5" w14:textId="77777777" w:rsidR="00D846DF" w:rsidRPr="00FA16B4" w:rsidRDefault="00D846DF" w:rsidP="00754ACC"/>
    <w:p w14:paraId="5FF6BB8A" w14:textId="763534B0" w:rsidR="00D846DF" w:rsidRDefault="0060368A" w:rsidP="0060368A">
      <w:pPr>
        <w:pStyle w:val="3"/>
      </w:pPr>
      <w:r>
        <w:rPr>
          <w:rFonts w:hint="eastAsia"/>
        </w:rPr>
        <w:t>1</w:t>
      </w:r>
      <w:r>
        <w:t>.3</w:t>
      </w:r>
      <w:r>
        <w:rPr>
          <w:rFonts w:hint="eastAsia"/>
        </w:rPr>
        <w:t>字符串与循环中的</w:t>
      </w:r>
      <w:r>
        <w:t>while</w:t>
      </w:r>
    </w:p>
    <w:p w14:paraId="601ED176" w14:textId="1956946E" w:rsidR="00FD0BC2" w:rsidRDefault="00FD0BC2" w:rsidP="00FD0BC2">
      <w:pPr>
        <w:pStyle w:val="4"/>
      </w:pPr>
      <w:r>
        <w:rPr>
          <w:rFonts w:hint="eastAsia"/>
        </w:rPr>
        <w:t>运算符</w:t>
      </w:r>
    </w:p>
    <w:p w14:paraId="58AA72A2" w14:textId="77777777" w:rsidR="00FD0BC2" w:rsidRPr="00FD0BC2" w:rsidRDefault="00FD0BC2" w:rsidP="00FD0BC2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"""</w:t>
      </w:r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按位与运算符（&amp;）：按位运算符是把数字</w:t>
      </w:r>
      <w:proofErr w:type="gramStart"/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看做</w:t>
      </w:r>
      <w:proofErr w:type="gramEnd"/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二进制数来进行计算,相应的位数都是1，则该位的结果位1，否则为0</w:t>
      </w:r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 xml:space="preserve">5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&amp; 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5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)     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5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 xml:space="preserve">5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&amp; 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6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)     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4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lastRenderedPageBreak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 xml:space="preserve">按位或运算符（|）：两个二进制有一个为1时，结果为1  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 xml:space="preserve">5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| 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5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)     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5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 xml:space="preserve">5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| 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6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)     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7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 xml:space="preserve">""" 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 xml:space="preserve">按位异或运算符（^）：两个二进制相异时，结果为1  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 xml:space="preserve">5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^ 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5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)     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0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 xml:space="preserve">5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^ 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6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)     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3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 xml:space="preserve">按位取反运算符（~）：两个二进制相异时，结果为1  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(~ 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5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)      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-6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(~ 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6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)      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-7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&lt;&lt; 左移动运算符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各二进制全部左移动若干位，由&lt;&lt;右侧的数字决定，高位丢弃，低位补0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 xml:space="preserve">2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&lt;&lt; 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)   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16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&gt;&gt; 左移动运算符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各二进制全部左移动若干位，由&gt;&gt;右侧的数字决定，高位丢弃，低位补0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 xml:space="preserve">13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&gt;&gt; 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)    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3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-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 xml:space="preserve">13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&gt;&gt; 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)   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-4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""</w:t>
      </w:r>
      <w:r w:rsidRPr="00FD0BC2">
        <w:rPr>
          <w:rFonts w:ascii="宋体" w:eastAsia="宋体" w:hAnsi="宋体" w:cs="宋体" w:hint="eastAsia"/>
          <w:color w:val="6A8759"/>
          <w:kern w:val="0"/>
          <w:sz w:val="30"/>
          <w:szCs w:val="30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关系运算符和关系运算表达式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==  !=  &gt;  &lt;  &gt;=  &lt;=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关系运算表达式：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格式： 表达式1   运算表达式  表达式2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功能： 计算“表达式1” 和“表达式2” 的值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值：如果关系成立，整个关系运算表达式的值为真，否则为假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逻辑运算符： “与” “或” “非”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逻辑“与”——“and”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逻辑与运算表达式： 表达式1 and 表达式2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值：如果表达式1的值为真，表达式2的值也为真，整体逻辑表达式的值为真，，其余情况为假。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逻辑“或”——“or”：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lastRenderedPageBreak/>
        <w:t>逻辑或运算表达： 表达式1  or 表达式2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值：有一个值为真，整体逻辑为真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逻辑“非”——“not”：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逻辑非运算表达： not 表达式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值：如果表达式值为真，整体为假；如果表达式值为假，整体为真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成员运算符：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in ： 如果在指定的序列中找到值，返回True，否则返回False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not in ：如果在指定的序列中没有找到值，返回True，否则返回False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身份运算符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is: 判断两个标识符是不是引用同一个对象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is not ： 判断两个标识符是不是引用不同的对象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运算符优先级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 xml:space="preserve">** 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~ + - （正负号）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*  /  %  //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 xml:space="preserve">+ - 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 xml:space="preserve">按位移动  &gt;&gt;  &lt;&lt; 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按位与 &amp;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^  |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&lt;=  &lt;  &gt;  &gt;=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==  !=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=  %=  +=  -=  //=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proofErr w:type="gramStart"/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 xml:space="preserve">is </w:t>
      </w:r>
      <w:proofErr w:type="spellStart"/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is</w:t>
      </w:r>
      <w:proofErr w:type="spellEnd"/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 xml:space="preserve"> </w:t>
      </w:r>
      <w:proofErr w:type="gramEnd"/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not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in   not in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 xml:space="preserve">not  or  and 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短路原则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表达式1  and 表达式2  and  表达式3  and  ……  表达式n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表达式1  or 表达式2   or   表达式3   or  ……  表达式n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</w:p>
    <w:p w14:paraId="53E396C4" w14:textId="3909049E" w:rsidR="00D0386E" w:rsidRDefault="00D0386E" w:rsidP="00E6159F"/>
    <w:p w14:paraId="2A02F35F" w14:textId="4E3F5269" w:rsidR="00FD0BC2" w:rsidRDefault="00FD0BC2" w:rsidP="00FD0BC2">
      <w:pPr>
        <w:pStyle w:val="4"/>
      </w:pPr>
      <w:r>
        <w:rPr>
          <w:rFonts w:hint="eastAsia"/>
        </w:rPr>
        <w:lastRenderedPageBreak/>
        <w:t>字符串</w:t>
      </w:r>
    </w:p>
    <w:p w14:paraId="2C708C5E" w14:textId="77777777" w:rsidR="00FD0BC2" w:rsidRPr="00FD0BC2" w:rsidRDefault="00FD0BC2" w:rsidP="00FD0BC2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"""</w:t>
      </w:r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什么是字符串：以单引号或者双引号</w:t>
      </w:r>
      <w:proofErr w:type="gramStart"/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括</w:t>
      </w:r>
      <w:proofErr w:type="gramEnd"/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起来的任意文本</w:t>
      </w:r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‘</w:t>
      </w:r>
      <w:proofErr w:type="spellStart"/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abc</w:t>
      </w:r>
      <w:proofErr w:type="spellEnd"/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’  "</w:t>
      </w:r>
      <w:proofErr w:type="spellStart"/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abc</w:t>
      </w:r>
      <w:proofErr w:type="spellEnd"/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"</w:t>
      </w:r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 创建字符串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str1 = 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'</w:t>
      </w:r>
      <w:proofErr w:type="spellStart"/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abcde</w:t>
      </w:r>
      <w:proofErr w:type="spellEnd"/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'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str2 = 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'def'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字符串的运算：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  <w:t>#字符串的连接：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str3 = str1 + str2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str3 = "</w:t>
      </w:r>
      <w:r w:rsidRPr="00FD0BC2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str3)    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 xml:space="preserve"># str3 =  </w:t>
      </w:r>
      <w:proofErr w:type="spellStart"/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abcdedef</w:t>
      </w:r>
      <w:proofErr w:type="spellEnd"/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  <w:t>#字符串的乘法：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str4 = str1 * 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str4 = "</w:t>
      </w:r>
      <w:r w:rsidRPr="00FD0BC2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str4)   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 xml:space="preserve"># str4 =  </w:t>
      </w:r>
      <w:proofErr w:type="spellStart"/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abcdeabcdeabcde</w:t>
      </w:r>
      <w:proofErr w:type="spellEnd"/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  <w:t>#访问字符串中的某一个字符：通过索引下标，索引从0开始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str1[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])           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 b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  <w:t>#截取字符串中的一部分： 总给定下标1开始，截取到给定下标2</w:t>
      </w:r>
      <w:proofErr w:type="gramStart"/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之前</w:t>
      </w:r>
      <w:proofErr w:type="gramEnd"/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str5 = str1[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: 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5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]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str5 = "</w:t>
      </w:r>
      <w:r w:rsidRPr="00FD0BC2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str5)    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 xml:space="preserve"># str5 =  </w:t>
      </w:r>
      <w:proofErr w:type="spellStart"/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bcde</w:t>
      </w:r>
      <w:proofErr w:type="spellEnd"/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  <w:t># in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CC7832"/>
          <w:kern w:val="0"/>
          <w:szCs w:val="24"/>
        </w:rPr>
        <w:t xml:space="preserve">if 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 xml:space="preserve">'a' </w:t>
      </w:r>
      <w:r w:rsidRPr="00FD0BC2">
        <w:rPr>
          <w:rFonts w:ascii="宋体" w:eastAsia="宋体" w:hAnsi="宋体" w:cs="宋体" w:hint="eastAsia"/>
          <w:color w:val="CC7832"/>
          <w:kern w:val="0"/>
          <w:szCs w:val="24"/>
        </w:rPr>
        <w:t xml:space="preserve">in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str1: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'yes'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)     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 yes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  <w:t>#格式化输出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123"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)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num = 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10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num2 = 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10.2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num = "</w:t>
      </w:r>
      <w:r w:rsidRPr="00FD0BC2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num)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 xml:space="preserve">"num = %d, str6 = %s, num3 = %.2f"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%(num</w:t>
      </w:r>
      <w:r w:rsidRPr="00FD0BC2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str2</w:t>
      </w:r>
      <w:r w:rsidRPr="00FD0BC2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num2))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 num = 10, str6 = def, num3 = 10.20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  <w:t># %d %s %f 占位符，后面的值未定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  <w:t># 转义字符：将一些字符转换成有特殊含义的字符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  <w:t># \n(换行符)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  <w:t>#  \'  \"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  <w:t># \t 制表符（四个空格）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  <w:t># r  表示内部的字符串默认</w:t>
      </w:r>
      <w:proofErr w:type="gramStart"/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不</w:t>
      </w:r>
      <w:proofErr w:type="gramEnd"/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转义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num = "</w:t>
      </w:r>
      <w:r w:rsidRPr="00FD0BC2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num)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E:\软件学习\Python"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)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lastRenderedPageBreak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 xml:space="preserve">eval()  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功能：将字符串str当成有效的表达式来求值并返回计算结果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eval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12 + 3"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))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proofErr w:type="spellStart"/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len</w:t>
      </w:r>
      <w:proofErr w:type="spellEnd"/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():返回字符串的长度(字符个数)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proofErr w:type="spellStart"/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len</w:t>
      </w:r>
      <w:proofErr w:type="spellEnd"/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123 str as"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))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lower(): 将字符串中的大写字母变为小写字母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str20 = 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 A Good Man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str20.lower())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upper():将字符串中的小写字母变为大写字母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str20.upper())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proofErr w:type="spellStart"/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swapcase</w:t>
      </w:r>
      <w:proofErr w:type="spellEnd"/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():转换字符串中大写字母为小写，小写字母为大写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str20.swapcase())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capitalize():首字母大写，其他小写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str20.capitalize())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title():每个单词的首字母大写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str20.title())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 xml:space="preserve">center(width, </w:t>
      </w:r>
      <w:proofErr w:type="spellStart"/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fillchar</w:t>
      </w:r>
      <w:proofErr w:type="spellEnd"/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):返回一个指定宽度，width居中的字符串为填充的字符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FD0BC2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>(str20.center(</w:t>
      </w:r>
      <w:r w:rsidRPr="00FD0BC2">
        <w:rPr>
          <w:rFonts w:ascii="宋体" w:eastAsia="宋体" w:hAnsi="宋体" w:cs="宋体" w:hint="eastAsia"/>
          <w:color w:val="6897BB"/>
          <w:kern w:val="0"/>
          <w:szCs w:val="24"/>
        </w:rPr>
        <w:t>20</w:t>
      </w:r>
      <w:r w:rsidRPr="00FD0BC2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FD0BC2">
        <w:rPr>
          <w:rFonts w:ascii="宋体" w:eastAsia="宋体" w:hAnsi="宋体" w:cs="宋体" w:hint="eastAsia"/>
          <w:color w:val="6A8759"/>
          <w:kern w:val="0"/>
          <w:szCs w:val="24"/>
        </w:rPr>
        <w:t>"*"</w:t>
      </w:r>
      <w:r w:rsidRPr="00FD0BC2">
        <w:rPr>
          <w:rFonts w:ascii="宋体" w:eastAsia="宋体" w:hAnsi="宋体" w:cs="宋体" w:hint="eastAsia"/>
          <w:color w:val="A9B7C6"/>
          <w:kern w:val="0"/>
          <w:szCs w:val="24"/>
        </w:rPr>
        <w:t xml:space="preserve">))  </w:t>
      </w:r>
      <w:r w:rsidRPr="00FD0BC2">
        <w:rPr>
          <w:rFonts w:ascii="宋体" w:eastAsia="宋体" w:hAnsi="宋体" w:cs="宋体" w:hint="eastAsia"/>
          <w:color w:val="808080"/>
          <w:kern w:val="0"/>
          <w:szCs w:val="24"/>
        </w:rPr>
        <w:t>#**** A Good Man*****</w:t>
      </w:r>
    </w:p>
    <w:p w14:paraId="64CE7F00" w14:textId="3EDA0F6C" w:rsidR="00FD0BC2" w:rsidRPr="00FD0BC2" w:rsidRDefault="00FD0BC2" w:rsidP="00D0386E">
      <w:pPr>
        <w:rPr>
          <w:sz w:val="20"/>
          <w:szCs w:val="18"/>
        </w:rPr>
      </w:pPr>
    </w:p>
    <w:p w14:paraId="4E8E88D0" w14:textId="0732C68B" w:rsidR="00FD0BC2" w:rsidRDefault="00FD0BC2" w:rsidP="00FD0BC2">
      <w:pPr>
        <w:pStyle w:val="4"/>
      </w:pPr>
      <w:r>
        <w:rPr>
          <w:rFonts w:hint="eastAsia"/>
        </w:rPr>
        <w:lastRenderedPageBreak/>
        <w:t>while语句</w:t>
      </w:r>
    </w:p>
    <w:p w14:paraId="3BA3D6EB" w14:textId="77777777" w:rsidR="001F3D9A" w:rsidRPr="001F3D9A" w:rsidRDefault="001F3D9A" w:rsidP="001F3D9A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1F3D9A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"""</w:t>
      </w:r>
      <w:r w:rsidRPr="001F3D9A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while语句：</w:t>
      </w:r>
      <w:r w:rsidRPr="001F3D9A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while 表达式：</w:t>
      </w:r>
      <w:r w:rsidRPr="001F3D9A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 xml:space="preserve">    语句</w:t>
      </w:r>
      <w:r w:rsidRPr="001F3D9A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</w:r>
      <w:r w:rsidRPr="001F3D9A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逻辑：当程序执行到while语句时，首先计算“表达式”的值，如果“表达式”的值为假，</w:t>
      </w:r>
      <w:proofErr w:type="gramStart"/>
      <w:r w:rsidRPr="001F3D9A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则结束</w:t>
      </w:r>
      <w:proofErr w:type="gramEnd"/>
      <w:r w:rsidRPr="001F3D9A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整个while语句。</w:t>
      </w:r>
      <w:r w:rsidRPr="001F3D9A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 xml:space="preserve">      如果为真，则循环执行“语句”，直到“表达式”为假。</w:t>
      </w:r>
      <w:r w:rsidRPr="001F3D9A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"""</w:t>
      </w:r>
      <w:r w:rsidRPr="001F3D9A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</w:r>
      <w:r w:rsidRPr="001F3D9A">
        <w:rPr>
          <w:rFonts w:ascii="宋体" w:eastAsia="宋体" w:hAnsi="宋体" w:cs="宋体" w:hint="eastAsia"/>
          <w:color w:val="808080"/>
          <w:kern w:val="0"/>
          <w:szCs w:val="24"/>
        </w:rPr>
        <w:t># 计算1……100的和  （shift+6  打印省略号）</w:t>
      </w:r>
      <w:r w:rsidRPr="001F3D9A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1F3D9A">
        <w:rPr>
          <w:rFonts w:ascii="宋体" w:eastAsia="宋体" w:hAnsi="宋体" w:cs="宋体" w:hint="eastAsia"/>
          <w:color w:val="A9B7C6"/>
          <w:kern w:val="0"/>
          <w:szCs w:val="24"/>
        </w:rPr>
        <w:t xml:space="preserve">num = </w:t>
      </w:r>
      <w:r w:rsidRPr="001F3D9A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1F3D9A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1F3D9A">
        <w:rPr>
          <w:rFonts w:ascii="宋体" w:eastAsia="宋体" w:hAnsi="宋体" w:cs="宋体" w:hint="eastAsia"/>
          <w:color w:val="A9B7C6"/>
          <w:kern w:val="0"/>
          <w:szCs w:val="24"/>
        </w:rPr>
        <w:t xml:space="preserve">result = </w:t>
      </w:r>
      <w:r w:rsidRPr="001F3D9A">
        <w:rPr>
          <w:rFonts w:ascii="宋体" w:eastAsia="宋体" w:hAnsi="宋体" w:cs="宋体" w:hint="eastAsia"/>
          <w:color w:val="6897BB"/>
          <w:kern w:val="0"/>
          <w:szCs w:val="24"/>
        </w:rPr>
        <w:t>0</w:t>
      </w:r>
      <w:r w:rsidRPr="001F3D9A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1F3D9A">
        <w:rPr>
          <w:rFonts w:ascii="宋体" w:eastAsia="宋体" w:hAnsi="宋体" w:cs="宋体" w:hint="eastAsia"/>
          <w:color w:val="CC7832"/>
          <w:kern w:val="0"/>
          <w:szCs w:val="24"/>
        </w:rPr>
        <w:t xml:space="preserve">while </w:t>
      </w:r>
      <w:r w:rsidRPr="001F3D9A">
        <w:rPr>
          <w:rFonts w:ascii="宋体" w:eastAsia="宋体" w:hAnsi="宋体" w:cs="宋体" w:hint="eastAsia"/>
          <w:color w:val="A9B7C6"/>
          <w:kern w:val="0"/>
          <w:szCs w:val="24"/>
        </w:rPr>
        <w:t xml:space="preserve">num &lt; </w:t>
      </w:r>
      <w:r w:rsidRPr="001F3D9A">
        <w:rPr>
          <w:rFonts w:ascii="宋体" w:eastAsia="宋体" w:hAnsi="宋体" w:cs="宋体" w:hint="eastAsia"/>
          <w:color w:val="6897BB"/>
          <w:kern w:val="0"/>
          <w:szCs w:val="24"/>
        </w:rPr>
        <w:t>101</w:t>
      </w:r>
      <w:r w:rsidRPr="001F3D9A">
        <w:rPr>
          <w:rFonts w:ascii="宋体" w:eastAsia="宋体" w:hAnsi="宋体" w:cs="宋体" w:hint="eastAsia"/>
          <w:color w:val="A9B7C6"/>
          <w:kern w:val="0"/>
          <w:szCs w:val="24"/>
        </w:rPr>
        <w:t>:</w:t>
      </w:r>
      <w:r w:rsidRPr="001F3D9A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result += num</w:t>
      </w:r>
      <w:r w:rsidRPr="001F3D9A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proofErr w:type="spellStart"/>
      <w:r w:rsidRPr="001F3D9A">
        <w:rPr>
          <w:rFonts w:ascii="宋体" w:eastAsia="宋体" w:hAnsi="宋体" w:cs="宋体" w:hint="eastAsia"/>
          <w:color w:val="A9B7C6"/>
          <w:kern w:val="0"/>
          <w:szCs w:val="24"/>
        </w:rPr>
        <w:t>num</w:t>
      </w:r>
      <w:proofErr w:type="spellEnd"/>
      <w:r w:rsidRPr="001F3D9A">
        <w:rPr>
          <w:rFonts w:ascii="宋体" w:eastAsia="宋体" w:hAnsi="宋体" w:cs="宋体" w:hint="eastAsia"/>
          <w:color w:val="A9B7C6"/>
          <w:kern w:val="0"/>
          <w:szCs w:val="24"/>
        </w:rPr>
        <w:t xml:space="preserve"> += </w:t>
      </w:r>
      <w:r w:rsidRPr="001F3D9A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1F3D9A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1F3D9A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1F3D9A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1F3D9A">
        <w:rPr>
          <w:rFonts w:ascii="宋体" w:eastAsia="宋体" w:hAnsi="宋体" w:cs="宋体" w:hint="eastAsia"/>
          <w:color w:val="6A8759"/>
          <w:kern w:val="0"/>
          <w:szCs w:val="24"/>
        </w:rPr>
        <w:t xml:space="preserve">"result = %d" </w:t>
      </w:r>
      <w:r w:rsidRPr="001F3D9A">
        <w:rPr>
          <w:rFonts w:ascii="宋体" w:eastAsia="宋体" w:hAnsi="宋体" w:cs="宋体" w:hint="eastAsia"/>
          <w:color w:val="A9B7C6"/>
          <w:kern w:val="0"/>
          <w:szCs w:val="24"/>
        </w:rPr>
        <w:t>%(result))</w:t>
      </w:r>
      <w:r w:rsidRPr="001F3D9A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1F3D9A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1F3D9A">
        <w:rPr>
          <w:rFonts w:ascii="宋体" w:eastAsia="宋体" w:hAnsi="宋体" w:cs="宋体" w:hint="eastAsia"/>
          <w:color w:val="808080"/>
          <w:kern w:val="0"/>
          <w:szCs w:val="24"/>
        </w:rPr>
        <w:t># 打印每个字符</w:t>
      </w:r>
      <w:r w:rsidRPr="001F3D9A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1F3D9A">
        <w:rPr>
          <w:rFonts w:ascii="宋体" w:eastAsia="宋体" w:hAnsi="宋体" w:cs="宋体" w:hint="eastAsia"/>
          <w:color w:val="A9B7C6"/>
          <w:kern w:val="0"/>
          <w:szCs w:val="24"/>
        </w:rPr>
        <w:t xml:space="preserve">str1 = </w:t>
      </w:r>
      <w:r w:rsidRPr="001F3D9A">
        <w:rPr>
          <w:rFonts w:ascii="宋体" w:eastAsia="宋体" w:hAnsi="宋体" w:cs="宋体" w:hint="eastAsia"/>
          <w:color w:val="6A8759"/>
          <w:kern w:val="0"/>
          <w:szCs w:val="24"/>
        </w:rPr>
        <w:t xml:space="preserve">"ABC </w:t>
      </w:r>
      <w:proofErr w:type="spellStart"/>
      <w:r w:rsidRPr="001F3D9A">
        <w:rPr>
          <w:rFonts w:ascii="宋体" w:eastAsia="宋体" w:hAnsi="宋体" w:cs="宋体" w:hint="eastAsia"/>
          <w:color w:val="6A8759"/>
          <w:kern w:val="0"/>
          <w:szCs w:val="24"/>
        </w:rPr>
        <w:t>abc</w:t>
      </w:r>
      <w:proofErr w:type="spellEnd"/>
      <w:r w:rsidRPr="001F3D9A">
        <w:rPr>
          <w:rFonts w:ascii="宋体" w:eastAsia="宋体" w:hAnsi="宋体" w:cs="宋体" w:hint="eastAsia"/>
          <w:color w:val="6A8759"/>
          <w:kern w:val="0"/>
          <w:szCs w:val="24"/>
        </w:rPr>
        <w:t>"</w:t>
      </w:r>
      <w:r w:rsidRPr="001F3D9A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1F3D9A">
        <w:rPr>
          <w:rFonts w:ascii="宋体" w:eastAsia="宋体" w:hAnsi="宋体" w:cs="宋体" w:hint="eastAsia"/>
          <w:color w:val="A9B7C6"/>
          <w:kern w:val="0"/>
          <w:szCs w:val="24"/>
        </w:rPr>
        <w:t xml:space="preserve">index = </w:t>
      </w:r>
      <w:r w:rsidRPr="001F3D9A">
        <w:rPr>
          <w:rFonts w:ascii="宋体" w:eastAsia="宋体" w:hAnsi="宋体" w:cs="宋体" w:hint="eastAsia"/>
          <w:color w:val="6897BB"/>
          <w:kern w:val="0"/>
          <w:szCs w:val="24"/>
        </w:rPr>
        <w:t>0</w:t>
      </w:r>
      <w:r w:rsidRPr="001F3D9A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1F3D9A">
        <w:rPr>
          <w:rFonts w:ascii="宋体" w:eastAsia="宋体" w:hAnsi="宋体" w:cs="宋体" w:hint="eastAsia"/>
          <w:color w:val="CC7832"/>
          <w:kern w:val="0"/>
          <w:szCs w:val="24"/>
        </w:rPr>
        <w:t xml:space="preserve">while </w:t>
      </w:r>
      <w:r w:rsidRPr="001F3D9A">
        <w:rPr>
          <w:rFonts w:ascii="宋体" w:eastAsia="宋体" w:hAnsi="宋体" w:cs="宋体" w:hint="eastAsia"/>
          <w:color w:val="A9B7C6"/>
          <w:kern w:val="0"/>
          <w:szCs w:val="24"/>
        </w:rPr>
        <w:t xml:space="preserve">index &lt; </w:t>
      </w:r>
      <w:proofErr w:type="spellStart"/>
      <w:r w:rsidRPr="001F3D9A">
        <w:rPr>
          <w:rFonts w:ascii="宋体" w:eastAsia="宋体" w:hAnsi="宋体" w:cs="宋体" w:hint="eastAsia"/>
          <w:color w:val="8888C6"/>
          <w:kern w:val="0"/>
          <w:szCs w:val="24"/>
        </w:rPr>
        <w:t>len</w:t>
      </w:r>
      <w:proofErr w:type="spellEnd"/>
      <w:r w:rsidRPr="001F3D9A">
        <w:rPr>
          <w:rFonts w:ascii="宋体" w:eastAsia="宋体" w:hAnsi="宋体" w:cs="宋体" w:hint="eastAsia"/>
          <w:color w:val="A9B7C6"/>
          <w:kern w:val="0"/>
          <w:szCs w:val="24"/>
        </w:rPr>
        <w:t>(str1):</w:t>
      </w:r>
      <w:r w:rsidRPr="001F3D9A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r w:rsidRPr="001F3D9A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1F3D9A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1F3D9A">
        <w:rPr>
          <w:rFonts w:ascii="宋体" w:eastAsia="宋体" w:hAnsi="宋体" w:cs="宋体" w:hint="eastAsia"/>
          <w:color w:val="6A8759"/>
          <w:kern w:val="0"/>
          <w:szCs w:val="24"/>
        </w:rPr>
        <w:t xml:space="preserve">"str1[%d] = %s" </w:t>
      </w:r>
      <w:r w:rsidRPr="001F3D9A">
        <w:rPr>
          <w:rFonts w:ascii="宋体" w:eastAsia="宋体" w:hAnsi="宋体" w:cs="宋体" w:hint="eastAsia"/>
          <w:color w:val="A9B7C6"/>
          <w:kern w:val="0"/>
          <w:szCs w:val="24"/>
        </w:rPr>
        <w:t>% (index</w:t>
      </w:r>
      <w:r w:rsidRPr="001F3D9A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1F3D9A">
        <w:rPr>
          <w:rFonts w:ascii="宋体" w:eastAsia="宋体" w:hAnsi="宋体" w:cs="宋体" w:hint="eastAsia"/>
          <w:color w:val="A9B7C6"/>
          <w:kern w:val="0"/>
          <w:szCs w:val="24"/>
        </w:rPr>
        <w:t>str1[index]))</w:t>
      </w:r>
      <w:r w:rsidRPr="001F3D9A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index += </w:t>
      </w:r>
      <w:r w:rsidRPr="001F3D9A">
        <w:rPr>
          <w:rFonts w:ascii="宋体" w:eastAsia="宋体" w:hAnsi="宋体" w:cs="宋体" w:hint="eastAsia"/>
          <w:color w:val="6897BB"/>
          <w:kern w:val="0"/>
          <w:szCs w:val="24"/>
        </w:rPr>
        <w:t>1</w:t>
      </w:r>
    </w:p>
    <w:p w14:paraId="41F772AD" w14:textId="77777777" w:rsidR="001F3D9A" w:rsidRPr="001F3D9A" w:rsidRDefault="001F3D9A" w:rsidP="001F3D9A"/>
    <w:p w14:paraId="0DBC967A" w14:textId="77777777" w:rsidR="00D0386E" w:rsidRPr="00E6159F" w:rsidRDefault="00D0386E" w:rsidP="00E6159F"/>
    <w:p w14:paraId="48623C07" w14:textId="77777777" w:rsidR="00E6159F" w:rsidRPr="00B66E56" w:rsidRDefault="00E6159F" w:rsidP="0060368A"/>
    <w:p w14:paraId="22A4A0B3" w14:textId="77777777" w:rsidR="0094696E" w:rsidRDefault="0094696E" w:rsidP="0094696E">
      <w:pPr>
        <w:tabs>
          <w:tab w:val="left" w:pos="1120"/>
        </w:tabs>
        <w:rPr>
          <w:b/>
          <w:bCs/>
        </w:rPr>
      </w:pPr>
    </w:p>
    <w:p w14:paraId="1EC1DB0B" w14:textId="77777777" w:rsidR="0094696E" w:rsidRDefault="0094696E" w:rsidP="0094696E">
      <w:pPr>
        <w:tabs>
          <w:tab w:val="left" w:pos="1120"/>
        </w:tabs>
        <w:ind w:firstLineChars="550" w:firstLine="1320"/>
        <w:rPr>
          <w:b/>
          <w:bCs/>
        </w:rPr>
      </w:pPr>
    </w:p>
    <w:p w14:paraId="001CC8EB" w14:textId="77777777" w:rsidR="0094696E" w:rsidRPr="0094696E" w:rsidRDefault="0094696E" w:rsidP="003E28BC">
      <w:pPr>
        <w:tabs>
          <w:tab w:val="left" w:pos="1120"/>
        </w:tabs>
        <w:rPr>
          <w:b/>
          <w:bCs/>
        </w:rPr>
      </w:pPr>
    </w:p>
    <w:p w14:paraId="24F53E20" w14:textId="77777777" w:rsidR="0094696E" w:rsidRPr="00BF3D2B" w:rsidRDefault="0094696E" w:rsidP="003E28BC">
      <w:pPr>
        <w:tabs>
          <w:tab w:val="left" w:pos="1120"/>
        </w:tabs>
        <w:rPr>
          <w:b/>
          <w:bCs/>
        </w:rPr>
      </w:pPr>
    </w:p>
    <w:p w14:paraId="4ED31F9C" w14:textId="1AC72C15" w:rsidR="003E28BC" w:rsidRDefault="003E28BC" w:rsidP="003E28BC">
      <w:pPr>
        <w:tabs>
          <w:tab w:val="left" w:pos="1120"/>
        </w:tabs>
      </w:pPr>
      <w:r>
        <w:t xml:space="preserve"> </w:t>
      </w:r>
    </w:p>
    <w:p w14:paraId="55EFC92B" w14:textId="6B054751" w:rsidR="003E28BC" w:rsidRDefault="003E28BC" w:rsidP="003E28BC"/>
    <w:p w14:paraId="448DE051" w14:textId="11E360DD" w:rsidR="003E28BC" w:rsidRDefault="003E28BC" w:rsidP="003E28BC"/>
    <w:p w14:paraId="5B07C52A" w14:textId="1E2230ED" w:rsidR="003E28BC" w:rsidRDefault="003E28BC" w:rsidP="003E28BC"/>
    <w:p w14:paraId="7DD637A8" w14:textId="5BB2C566" w:rsidR="003E28BC" w:rsidRPr="00DF74F6" w:rsidRDefault="003E28BC" w:rsidP="00DF74F6">
      <w:pPr>
        <w:widowControl/>
        <w:spacing w:line="240" w:lineRule="auto"/>
      </w:pPr>
      <w:r>
        <w:br w:type="page"/>
      </w:r>
    </w:p>
    <w:p w14:paraId="57245D1D" w14:textId="77777777" w:rsidR="00D308D4" w:rsidRDefault="00DF74F6" w:rsidP="00DF74F6">
      <w:pPr>
        <w:pStyle w:val="3"/>
      </w:pPr>
      <w:r>
        <w:rPr>
          <w:rFonts w:hint="eastAsia"/>
        </w:rPr>
        <w:lastRenderedPageBreak/>
        <w:t>1</w:t>
      </w:r>
      <w:r>
        <w:t>.4</w:t>
      </w:r>
      <w:r w:rsidRPr="00DF74F6">
        <w:rPr>
          <w:rFonts w:hint="eastAsia"/>
        </w:rPr>
        <w:t>布尔</w:t>
      </w:r>
      <w:r w:rsidRPr="00DF74F6">
        <w:t>&amp;list与条件循环语句与</w:t>
      </w:r>
      <w:proofErr w:type="spellStart"/>
      <w:r w:rsidRPr="00DF74F6">
        <w:t>trutle</w:t>
      </w:r>
      <w:proofErr w:type="spellEnd"/>
    </w:p>
    <w:p w14:paraId="309E8A11" w14:textId="77777777" w:rsidR="00D308D4" w:rsidRDefault="00D308D4" w:rsidP="00D308D4">
      <w:pPr>
        <w:pStyle w:val="4"/>
      </w:pPr>
      <w:r>
        <w:rPr>
          <w:rFonts w:hint="eastAsia"/>
        </w:rPr>
        <w:t>布尔值</w:t>
      </w:r>
    </w:p>
    <w:p w14:paraId="2BDD2A7D" w14:textId="77777777" w:rsidR="00D308D4" w:rsidRPr="00D308D4" w:rsidRDefault="00D308D4" w:rsidP="00D308D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D308D4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"""</w:t>
      </w:r>
      <w:r w:rsidRPr="00D308D4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布尔值：一个布尔值只有True和False</w:t>
      </w:r>
      <w:r w:rsidRPr="00D308D4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空值：是python中一个特殊的值，用None表示。None不能理解为0，因为0是有意义的而None是一个特殊的值</w:t>
      </w:r>
      <w:r w:rsidRPr="00D308D4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"""</w:t>
      </w:r>
    </w:p>
    <w:p w14:paraId="4F2CEAEF" w14:textId="77777777" w:rsidR="00A01CDE" w:rsidRDefault="00A01CDE" w:rsidP="00A01CDE">
      <w:pPr>
        <w:pStyle w:val="4"/>
      </w:pPr>
      <w:r>
        <w:rPr>
          <w:rFonts w:hint="eastAsia"/>
        </w:rPr>
        <w:t>列表</w:t>
      </w:r>
    </w:p>
    <w:p w14:paraId="05C91BDE" w14:textId="77777777" w:rsidR="003E230C" w:rsidRDefault="00A01CDE" w:rsidP="00A01CDE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6A8759"/>
          <w:kern w:val="0"/>
          <w:szCs w:val="24"/>
        </w:rPr>
      </w:pPr>
      <w:r w:rsidRPr="00A01CDE">
        <w:rPr>
          <w:rFonts w:ascii="宋体" w:eastAsia="宋体" w:hAnsi="宋体" w:cs="宋体" w:hint="eastAsia"/>
          <w:color w:val="A9B7C6"/>
          <w:kern w:val="0"/>
          <w:sz w:val="30"/>
          <w:szCs w:val="30"/>
        </w:rPr>
        <w:br/>
      </w:r>
      <w:r w:rsidRPr="00A01CDE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"""</w:t>
      </w:r>
      <w:r w:rsidRPr="00A01CDE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列表：一种有序的集合</w:t>
      </w:r>
      <w:r w:rsidRPr="00A01CDE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创建列表： 列表名 = [列表选项1，列表选项2，……，创建列表n ]</w:t>
      </w:r>
      <w:r w:rsidRPr="00A01CDE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</w:r>
      <w:r w:rsidRPr="00A01CDE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"""</w:t>
      </w:r>
      <w:r w:rsidRPr="00A01CDE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</w:r>
      <w:r w:rsidRPr="00A01CDE">
        <w:rPr>
          <w:rFonts w:ascii="宋体" w:eastAsia="宋体" w:hAnsi="宋体" w:cs="宋体" w:hint="eastAsia"/>
          <w:color w:val="808080"/>
          <w:kern w:val="0"/>
          <w:szCs w:val="24"/>
        </w:rPr>
        <w:t>#创建一个空列表</w:t>
      </w:r>
      <w:r w:rsidRPr="00A01CDE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A01CDE">
        <w:rPr>
          <w:rFonts w:ascii="宋体" w:eastAsia="宋体" w:hAnsi="宋体" w:cs="宋体" w:hint="eastAsia"/>
          <w:color w:val="A9B7C6"/>
          <w:kern w:val="0"/>
          <w:szCs w:val="24"/>
        </w:rPr>
        <w:t>list1 = []</w:t>
      </w:r>
      <w:r w:rsidRPr="00A01CDE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A01CDE">
        <w:rPr>
          <w:rFonts w:ascii="宋体" w:eastAsia="宋体" w:hAnsi="宋体" w:cs="宋体" w:hint="eastAsia"/>
          <w:color w:val="808080"/>
          <w:kern w:val="0"/>
          <w:szCs w:val="24"/>
        </w:rPr>
        <w:t>#创建带有元素的列表</w:t>
      </w:r>
      <w:r w:rsidRPr="00A01CDE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A01CDE">
        <w:rPr>
          <w:rFonts w:ascii="宋体" w:eastAsia="宋体" w:hAnsi="宋体" w:cs="宋体" w:hint="eastAsia"/>
          <w:color w:val="A9B7C6"/>
          <w:kern w:val="0"/>
          <w:szCs w:val="24"/>
        </w:rPr>
        <w:t>list2 = [</w:t>
      </w:r>
      <w:r w:rsidRPr="00A01CDE">
        <w:rPr>
          <w:rFonts w:ascii="宋体" w:eastAsia="宋体" w:hAnsi="宋体" w:cs="宋体" w:hint="eastAsia"/>
          <w:color w:val="6897BB"/>
          <w:kern w:val="0"/>
          <w:szCs w:val="24"/>
        </w:rPr>
        <w:t>11</w:t>
      </w:r>
      <w:r w:rsidRPr="00A01CDE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A01CDE">
        <w:rPr>
          <w:rFonts w:ascii="宋体" w:eastAsia="宋体" w:hAnsi="宋体" w:cs="宋体" w:hint="eastAsia"/>
          <w:color w:val="6897BB"/>
          <w:kern w:val="0"/>
          <w:szCs w:val="24"/>
        </w:rPr>
        <w:t>12</w:t>
      </w:r>
      <w:r w:rsidRPr="00A01CDE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A01CDE">
        <w:rPr>
          <w:rFonts w:ascii="宋体" w:eastAsia="宋体" w:hAnsi="宋体" w:cs="宋体" w:hint="eastAsia"/>
          <w:color w:val="6897BB"/>
          <w:kern w:val="0"/>
          <w:szCs w:val="24"/>
        </w:rPr>
        <w:t>13</w:t>
      </w:r>
      <w:r w:rsidRPr="00A01CDE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A01CDE">
        <w:rPr>
          <w:rFonts w:ascii="宋体" w:eastAsia="宋体" w:hAnsi="宋体" w:cs="宋体" w:hint="eastAsia"/>
          <w:color w:val="6897BB"/>
          <w:kern w:val="0"/>
          <w:szCs w:val="24"/>
        </w:rPr>
        <w:t>14</w:t>
      </w:r>
      <w:r w:rsidRPr="00A01CDE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A01CDE">
        <w:rPr>
          <w:rFonts w:ascii="宋体" w:eastAsia="宋体" w:hAnsi="宋体" w:cs="宋体" w:hint="eastAsia"/>
          <w:color w:val="6897BB"/>
          <w:kern w:val="0"/>
          <w:szCs w:val="24"/>
        </w:rPr>
        <w:t>15</w:t>
      </w:r>
      <w:r w:rsidRPr="00A01CDE">
        <w:rPr>
          <w:rFonts w:ascii="宋体" w:eastAsia="宋体" w:hAnsi="宋体" w:cs="宋体" w:hint="eastAsia"/>
          <w:color w:val="A9B7C6"/>
          <w:kern w:val="0"/>
          <w:szCs w:val="24"/>
        </w:rPr>
        <w:t>]</w:t>
      </w:r>
      <w:r w:rsidRPr="00A01CDE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index = </w:t>
      </w:r>
      <w:r w:rsidRPr="00A01CDE">
        <w:rPr>
          <w:rFonts w:ascii="宋体" w:eastAsia="宋体" w:hAnsi="宋体" w:cs="宋体" w:hint="eastAsia"/>
          <w:color w:val="6897BB"/>
          <w:kern w:val="0"/>
          <w:szCs w:val="24"/>
        </w:rPr>
        <w:t>0</w:t>
      </w:r>
      <w:r w:rsidRPr="00A01CDE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A01CDE">
        <w:rPr>
          <w:rFonts w:ascii="宋体" w:eastAsia="宋体" w:hAnsi="宋体" w:cs="宋体" w:hint="eastAsia"/>
          <w:color w:val="A9B7C6"/>
          <w:kern w:val="0"/>
          <w:szCs w:val="24"/>
        </w:rPr>
        <w:t xml:space="preserve">sum = </w:t>
      </w:r>
      <w:r w:rsidRPr="00A01CDE">
        <w:rPr>
          <w:rFonts w:ascii="宋体" w:eastAsia="宋体" w:hAnsi="宋体" w:cs="宋体" w:hint="eastAsia"/>
          <w:color w:val="6897BB"/>
          <w:kern w:val="0"/>
          <w:szCs w:val="24"/>
        </w:rPr>
        <w:t>0</w:t>
      </w:r>
      <w:r w:rsidRPr="00A01CDE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A01CDE">
        <w:rPr>
          <w:rFonts w:ascii="宋体" w:eastAsia="宋体" w:hAnsi="宋体" w:cs="宋体" w:hint="eastAsia"/>
          <w:color w:val="CC7832"/>
          <w:kern w:val="0"/>
          <w:szCs w:val="24"/>
        </w:rPr>
        <w:t xml:space="preserve">while </w:t>
      </w:r>
      <w:r w:rsidRPr="00A01CDE">
        <w:rPr>
          <w:rFonts w:ascii="宋体" w:eastAsia="宋体" w:hAnsi="宋体" w:cs="宋体" w:hint="eastAsia"/>
          <w:color w:val="A9B7C6"/>
          <w:kern w:val="0"/>
          <w:szCs w:val="24"/>
        </w:rPr>
        <w:t xml:space="preserve">index &lt; </w:t>
      </w:r>
      <w:r w:rsidRPr="00A01CDE">
        <w:rPr>
          <w:rFonts w:ascii="宋体" w:eastAsia="宋体" w:hAnsi="宋体" w:cs="宋体" w:hint="eastAsia"/>
          <w:color w:val="6897BB"/>
          <w:kern w:val="0"/>
          <w:szCs w:val="24"/>
        </w:rPr>
        <w:t>5</w:t>
      </w:r>
      <w:r w:rsidRPr="00A01CDE">
        <w:rPr>
          <w:rFonts w:ascii="宋体" w:eastAsia="宋体" w:hAnsi="宋体" w:cs="宋体" w:hint="eastAsia"/>
          <w:color w:val="A9B7C6"/>
          <w:kern w:val="0"/>
          <w:szCs w:val="24"/>
        </w:rPr>
        <w:t>:</w:t>
      </w:r>
      <w:r w:rsidRPr="00A01CDE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sum += list2[index]</w:t>
      </w:r>
      <w:r w:rsidRPr="00A01CDE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index += </w:t>
      </w:r>
      <w:r w:rsidRPr="00A01CDE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A01CDE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A01CDE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A01CDE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t xml:space="preserve">"平均值 = %d" </w:t>
      </w:r>
      <w:r w:rsidRPr="00A01CDE">
        <w:rPr>
          <w:rFonts w:ascii="宋体" w:eastAsia="宋体" w:hAnsi="宋体" w:cs="宋体" w:hint="eastAsia"/>
          <w:color w:val="A9B7C6"/>
          <w:kern w:val="0"/>
          <w:szCs w:val="24"/>
        </w:rPr>
        <w:t xml:space="preserve">% (sum / </w:t>
      </w:r>
      <w:r w:rsidRPr="00A01CDE">
        <w:rPr>
          <w:rFonts w:ascii="宋体" w:eastAsia="宋体" w:hAnsi="宋体" w:cs="宋体" w:hint="eastAsia"/>
          <w:color w:val="6897BB"/>
          <w:kern w:val="0"/>
          <w:szCs w:val="24"/>
        </w:rPr>
        <w:t>5</w:t>
      </w:r>
      <w:r w:rsidRPr="00A01CDE">
        <w:rPr>
          <w:rFonts w:ascii="宋体" w:eastAsia="宋体" w:hAnsi="宋体" w:cs="宋体" w:hint="eastAsia"/>
          <w:color w:val="A9B7C6"/>
          <w:kern w:val="0"/>
          <w:szCs w:val="24"/>
        </w:rPr>
        <w:t>))</w:t>
      </w:r>
      <w:r w:rsidRPr="00A01CDE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A01CDE">
        <w:rPr>
          <w:rFonts w:ascii="宋体" w:eastAsia="宋体" w:hAnsi="宋体" w:cs="宋体" w:hint="eastAsia"/>
          <w:color w:val="808080"/>
          <w:kern w:val="0"/>
          <w:szCs w:val="24"/>
        </w:rPr>
        <w:t>#注意：列表中的元素数据可以是不同类型</w:t>
      </w:r>
      <w:r w:rsidRPr="00A01CDE">
        <w:rPr>
          <w:rFonts w:ascii="宋体" w:eastAsia="宋体" w:hAnsi="宋体" w:cs="宋体" w:hint="eastAsia"/>
          <w:color w:val="808080"/>
          <w:kern w:val="0"/>
          <w:szCs w:val="24"/>
        </w:rPr>
        <w:br/>
        <w:t>#列表元素的访问,注意不要越界（下标超出可取的范围）</w:t>
      </w:r>
      <w:r w:rsidRPr="00A01CDE">
        <w:rPr>
          <w:rFonts w:ascii="宋体" w:eastAsia="宋体" w:hAnsi="宋体" w:cs="宋体" w:hint="eastAsia"/>
          <w:color w:val="808080"/>
          <w:kern w:val="0"/>
          <w:szCs w:val="24"/>
        </w:rPr>
        <w:br/>
        <w:t>#取值： 格式 ： 列表名[下标]</w:t>
      </w:r>
      <w:r w:rsidRPr="00A01CDE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A01CDE">
        <w:rPr>
          <w:rFonts w:ascii="宋体" w:eastAsia="宋体" w:hAnsi="宋体" w:cs="宋体" w:hint="eastAsia"/>
          <w:color w:val="A9B7C6"/>
          <w:kern w:val="0"/>
          <w:szCs w:val="24"/>
        </w:rPr>
        <w:t>list3 = [</w:t>
      </w:r>
      <w:r w:rsidRPr="00A01CDE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A01CDE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A01CDE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A01CDE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A01CDE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A01CDE">
        <w:rPr>
          <w:rFonts w:ascii="宋体" w:eastAsia="宋体" w:hAnsi="宋体" w:cs="宋体" w:hint="eastAsia"/>
          <w:color w:val="A9B7C6"/>
          <w:kern w:val="0"/>
          <w:szCs w:val="24"/>
        </w:rPr>
        <w:t>]</w:t>
      </w:r>
      <w:r w:rsidRPr="00A01CDE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A01CDE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A01CDE">
        <w:rPr>
          <w:rFonts w:ascii="宋体" w:eastAsia="宋体" w:hAnsi="宋体" w:cs="宋体" w:hint="eastAsia"/>
          <w:color w:val="A9B7C6"/>
          <w:kern w:val="0"/>
          <w:szCs w:val="24"/>
        </w:rPr>
        <w:t>(list3[</w:t>
      </w:r>
      <w:r w:rsidRPr="00A01CDE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A01CDE">
        <w:rPr>
          <w:rFonts w:ascii="宋体" w:eastAsia="宋体" w:hAnsi="宋体" w:cs="宋体" w:hint="eastAsia"/>
          <w:color w:val="A9B7C6"/>
          <w:kern w:val="0"/>
          <w:szCs w:val="24"/>
        </w:rPr>
        <w:t>])</w:t>
      </w:r>
      <w:r w:rsidRPr="00A01CDE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t>"""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列表操作：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列表组合：list4 = list2 + list3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列表的重复： list5 = list * 4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判断元素是否在列表中 print(3 in list[5])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列表截取 list5[2:4]  list[:3]  list[2:]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二维列表  list6 = [[1, 2],[3, 4],[5, 6]]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lastRenderedPageBreak/>
        <w:t>print(list6[1])  # [1, 2]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print(list6[0][1])  # 2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列表方法：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#append: 在列表中末尾添加新的元素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list7 = [1, 2, 3, 4, 5]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list7.append(6)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print(list7)     #[1, 2, 3, 4, 5, 6]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list7.append([7, 8, 9])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print(list7)     #[1, 2, 3, 4, 5, 6, [7, 8, 9]]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#extend 在末尾一次性追加另一个列表中的多个值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list8 = [1, 2, 3, 4, 5]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list8.extend([6, 7, 8])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print(list8)   #[1, 2, 3, 4, 5, 6, 7, 8]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#insert 在下标处添加一个元素，不覆盖原数据，原数据向后顺延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list9 = [1, 2, 3, 4, 5]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list9.</w:t>
      </w:r>
      <w:proofErr w:type="gramStart"/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t>insert(</w:t>
      </w:r>
      <w:proofErr w:type="gramEnd"/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t>1, 100)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print(list9)  #[1, 100, 2, 3, 4, 5]</w:t>
      </w:r>
    </w:p>
    <w:p w14:paraId="50E61754" w14:textId="29DC5C2E" w:rsidR="00A01CDE" w:rsidRDefault="00A01CDE" w:rsidP="00A01CDE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6A8759"/>
          <w:kern w:val="0"/>
          <w:szCs w:val="24"/>
        </w:rPr>
      </w:pP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list9.insert(1, [200, 300])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print(list9)  #[1, [200, 300], 100, 2, 3, 4, 5]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#pop(x=list[-1]) 移除列表中指定下标中的元素（默认移除最后一个元素）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list10 = [1, 2, 3, 4, 5]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list10.pop()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print(list10)  #[1, 2, 3, 4]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list10.pop(2)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print(list10)  #[1, 2, 4]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#remove 移除列表中的某个元素第一个匹配的结果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list11 = [1, 2, 3, 4, 5, 4]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list11.remove(4)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print(list11)    #[1, 2, 3, 5, 4]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#clear 清除列表中所有数据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list12 = [1, 2, 3, 4, 5, 4]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list12.clear()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print(list12)    #[]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#index 从列表中找出某个值第一个匹配的索引值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list13 = [1, 2, 3, 4, 5, 3]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 xml:space="preserve">index13 = list13.index(3)  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#圈定范围 index(value, [start, [stop]])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index14 = list13.index(3, 4, 7)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print(index13, index14)    #2 5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#</w:t>
      </w:r>
      <w:proofErr w:type="spellStart"/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t>len</w:t>
      </w:r>
      <w:proofErr w:type="spellEnd"/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t xml:space="preserve"> 列表中元素个数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lastRenderedPageBreak/>
        <w:t>list14 = [1, 2, 3, 4, 5, 3]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print(</w:t>
      </w:r>
      <w:proofErr w:type="spellStart"/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t>len</w:t>
      </w:r>
      <w:proofErr w:type="spellEnd"/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t>(list14))    #6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#max 获取列表中的最大值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list15 = [1, 2, 3, 4, 5, 3]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print(max(list15))   # 5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#max 获取列表中的最大值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list16 = [1, 2, 3, 4, 5, 3]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print(max(list16))   # 1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#count  查看元素在列表中出现的次数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list17 = [1, 2, 3, 4, 5, 3]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print(list17.count(3))  #2</w:t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A01CDE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</w:p>
    <w:p w14:paraId="55781CC5" w14:textId="77777777" w:rsidR="00731AB9" w:rsidRPr="00731AB9" w:rsidRDefault="00731AB9" w:rsidP="00731AB9">
      <w:pPr>
        <w:pStyle w:val="HTML"/>
        <w:shd w:val="clear" w:color="auto" w:fill="2B2B2B"/>
        <w:rPr>
          <w:color w:val="A9B7C6"/>
        </w:rPr>
      </w:pPr>
      <w:r w:rsidRPr="00731AB9">
        <w:rPr>
          <w:rFonts w:hint="eastAsia"/>
          <w:color w:val="6A8759"/>
        </w:rPr>
        <w:t>#reverse 倒序</w:t>
      </w:r>
      <w:r w:rsidRPr="00731AB9">
        <w:rPr>
          <w:rFonts w:hint="eastAsia"/>
          <w:color w:val="6A8759"/>
        </w:rPr>
        <w:br/>
        <w:t>list18 = [1, 2, 3, 4, 5, 3]</w:t>
      </w:r>
      <w:r w:rsidRPr="00731AB9">
        <w:rPr>
          <w:rFonts w:hint="eastAsia"/>
          <w:color w:val="6A8759"/>
        </w:rPr>
        <w:br/>
        <w:t>list18.reverse()</w:t>
      </w:r>
      <w:r w:rsidRPr="00731AB9">
        <w:rPr>
          <w:rFonts w:hint="eastAsia"/>
          <w:color w:val="6A8759"/>
        </w:rPr>
        <w:br/>
        <w:t>print(list18)   #[3, 5, 4, 3, 2, 1]</w:t>
      </w:r>
      <w:r w:rsidRPr="00731AB9">
        <w:rPr>
          <w:rFonts w:hint="eastAsia"/>
          <w:color w:val="6A8759"/>
        </w:rPr>
        <w:br/>
        <w:t>#排序 sort</w:t>
      </w:r>
      <w:r w:rsidRPr="00731AB9">
        <w:rPr>
          <w:rFonts w:hint="eastAsia"/>
          <w:color w:val="6A8759"/>
        </w:rPr>
        <w:br/>
        <w:t>list19 = [1, 2, 3, 4, 5, 3]</w:t>
      </w:r>
      <w:r w:rsidRPr="00731AB9">
        <w:rPr>
          <w:rFonts w:hint="eastAsia"/>
          <w:color w:val="6A8759"/>
        </w:rPr>
        <w:br/>
        <w:t>list19.sort()</w:t>
      </w:r>
      <w:r w:rsidRPr="00731AB9">
        <w:rPr>
          <w:rFonts w:hint="eastAsia"/>
          <w:color w:val="6A8759"/>
        </w:rPr>
        <w:br/>
        <w:t>print(list19)   #[1, 2, 3, 3, 4, 5]</w:t>
      </w:r>
      <w:r w:rsidRPr="00731AB9">
        <w:rPr>
          <w:rFonts w:hint="eastAsia"/>
          <w:color w:val="6A8759"/>
        </w:rPr>
        <w:br/>
        <w:t>#浅拷贝  引用拷贝</w:t>
      </w:r>
      <w:r w:rsidRPr="00731AB9">
        <w:rPr>
          <w:rFonts w:hint="eastAsia"/>
          <w:color w:val="6A8759"/>
        </w:rPr>
        <w:br/>
        <w:t>list20 = [1, 2, 3, 4, 5, 3]</w:t>
      </w:r>
      <w:r w:rsidRPr="00731AB9">
        <w:rPr>
          <w:rFonts w:hint="eastAsia"/>
          <w:color w:val="6A8759"/>
        </w:rPr>
        <w:br/>
        <w:t>list21 = list20</w:t>
      </w:r>
      <w:r w:rsidRPr="00731AB9">
        <w:rPr>
          <w:rFonts w:hint="eastAsia"/>
          <w:color w:val="6A8759"/>
        </w:rPr>
        <w:br/>
        <w:t>list21[1] = 100</w:t>
      </w:r>
      <w:r w:rsidRPr="00731AB9">
        <w:rPr>
          <w:rFonts w:hint="eastAsia"/>
          <w:color w:val="6A8759"/>
        </w:rPr>
        <w:br/>
        <w:t>print(list20)       #[1, 100, 3, 4, 5, 3]</w:t>
      </w:r>
      <w:r w:rsidRPr="00731AB9">
        <w:rPr>
          <w:rFonts w:hint="eastAsia"/>
          <w:color w:val="6A8759"/>
        </w:rPr>
        <w:br/>
        <w:t>print(id(list20))   #1973156821896</w:t>
      </w:r>
      <w:r w:rsidRPr="00731AB9">
        <w:rPr>
          <w:rFonts w:hint="eastAsia"/>
          <w:color w:val="6A8759"/>
        </w:rPr>
        <w:br/>
        <w:t>print(list21)       #[1, 100, 3, 4, 5, 3]</w:t>
      </w:r>
      <w:r w:rsidRPr="00731AB9">
        <w:rPr>
          <w:rFonts w:hint="eastAsia"/>
          <w:color w:val="6A8759"/>
        </w:rPr>
        <w:br/>
        <w:t>print(id(list21))   #1973156821896</w:t>
      </w:r>
      <w:r w:rsidRPr="00731AB9">
        <w:rPr>
          <w:rFonts w:hint="eastAsia"/>
          <w:color w:val="6A8759"/>
        </w:rPr>
        <w:br/>
        <w:t>#深拷贝  内存的拷贝</w:t>
      </w:r>
      <w:r w:rsidRPr="00731AB9">
        <w:rPr>
          <w:rFonts w:hint="eastAsia"/>
          <w:color w:val="6A8759"/>
        </w:rPr>
        <w:br/>
        <w:t>list22 = [1, 2, 3, 4, 5, 3]</w:t>
      </w:r>
      <w:r w:rsidRPr="00731AB9">
        <w:rPr>
          <w:rFonts w:hint="eastAsia"/>
          <w:color w:val="6A8759"/>
        </w:rPr>
        <w:br/>
        <w:t>list23 = list22.copy()</w:t>
      </w:r>
      <w:r w:rsidRPr="00731AB9">
        <w:rPr>
          <w:rFonts w:hint="eastAsia"/>
          <w:color w:val="6A8759"/>
        </w:rPr>
        <w:br/>
        <w:t>list23[1] = 100</w:t>
      </w:r>
      <w:r w:rsidRPr="00731AB9">
        <w:rPr>
          <w:rFonts w:hint="eastAsia"/>
          <w:color w:val="6A8759"/>
        </w:rPr>
        <w:br/>
        <w:t>print(list22)      #[1, 2, 3, 4, 5, 3]</w:t>
      </w:r>
      <w:r w:rsidRPr="00731AB9">
        <w:rPr>
          <w:rFonts w:hint="eastAsia"/>
          <w:color w:val="6A8759"/>
        </w:rPr>
        <w:br/>
        <w:t>print(id(list22))  #2126608710536</w:t>
      </w:r>
      <w:r w:rsidRPr="00731AB9">
        <w:rPr>
          <w:rFonts w:hint="eastAsia"/>
          <w:color w:val="6A8759"/>
        </w:rPr>
        <w:br/>
        <w:t>print(list23)      #[1, 100, 3, 4, 5, 3]</w:t>
      </w:r>
      <w:r w:rsidRPr="00731AB9">
        <w:rPr>
          <w:rFonts w:hint="eastAsia"/>
          <w:color w:val="6A8759"/>
        </w:rPr>
        <w:br/>
        <w:t>print(id(list23))  #2126614417096</w:t>
      </w:r>
      <w:r w:rsidRPr="00731AB9">
        <w:rPr>
          <w:rFonts w:hint="eastAsia"/>
          <w:color w:val="6A8759"/>
        </w:rPr>
        <w:br/>
        <w:t>#将元组转成列表</w:t>
      </w:r>
      <w:r w:rsidRPr="00731AB9">
        <w:rPr>
          <w:rFonts w:hint="eastAsia"/>
          <w:color w:val="6A8759"/>
        </w:rPr>
        <w:br/>
        <w:t>list24 = list((1,2,3,4))</w:t>
      </w:r>
      <w:r w:rsidRPr="00731AB9">
        <w:rPr>
          <w:rFonts w:hint="eastAsia"/>
          <w:color w:val="6A8759"/>
        </w:rPr>
        <w:br/>
        <w:t>print(list24)           #[1, 2, 3, 4]</w:t>
      </w:r>
    </w:p>
    <w:p w14:paraId="10544651" w14:textId="77777777" w:rsidR="00731AB9" w:rsidRPr="00731AB9" w:rsidRDefault="00731AB9" w:rsidP="00A01CDE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</w:p>
    <w:p w14:paraId="4BA6A9F3" w14:textId="77777777" w:rsidR="00731AB9" w:rsidRDefault="00731AB9" w:rsidP="00731AB9">
      <w:pPr>
        <w:pStyle w:val="4"/>
      </w:pPr>
      <w:r>
        <w:rPr>
          <w:rFonts w:hint="eastAsia"/>
        </w:rPr>
        <w:lastRenderedPageBreak/>
        <w:t>条件控制语句</w:t>
      </w:r>
    </w:p>
    <w:p w14:paraId="6339F0D2" w14:textId="77777777" w:rsidR="00731AB9" w:rsidRPr="00731AB9" w:rsidRDefault="00731AB9" w:rsidP="00731AB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731AB9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"""</w:t>
      </w:r>
      <w:r w:rsidRPr="00731AB9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if 语句</w:t>
      </w:r>
      <w:r w:rsidRPr="00731AB9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if—else 语句</w:t>
      </w:r>
      <w:r w:rsidRPr="00731AB9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if—</w:t>
      </w:r>
      <w:proofErr w:type="spellStart"/>
      <w:r w:rsidRPr="00731AB9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elif</w:t>
      </w:r>
      <w:proofErr w:type="spellEnd"/>
      <w:r w:rsidRPr="00731AB9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—else  语句</w:t>
      </w:r>
      <w:r w:rsidRPr="00731AB9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格式：</w:t>
      </w:r>
      <w:r w:rsidRPr="00731AB9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if  表达式1：</w:t>
      </w:r>
      <w:r w:rsidRPr="00731AB9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 xml:space="preserve">    语句1</w:t>
      </w:r>
      <w:r w:rsidRPr="00731AB9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</w:r>
      <w:proofErr w:type="spellStart"/>
      <w:r w:rsidRPr="00731AB9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elif</w:t>
      </w:r>
      <w:proofErr w:type="spellEnd"/>
      <w:r w:rsidRPr="00731AB9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 xml:space="preserve"> 表达式2：</w:t>
      </w:r>
      <w:r w:rsidRPr="00731AB9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 xml:space="preserve">    语句2</w:t>
      </w:r>
      <w:r w:rsidRPr="00731AB9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……</w:t>
      </w:r>
      <w:r w:rsidRPr="00731AB9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if 表达式n：</w:t>
      </w:r>
      <w:r w:rsidRPr="00731AB9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 xml:space="preserve">    语句n</w:t>
      </w:r>
      <w:r w:rsidRPr="00731AB9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"""</w:t>
      </w:r>
    </w:p>
    <w:p w14:paraId="31A0ECDA" w14:textId="298EFE05" w:rsidR="0038693A" w:rsidRDefault="00397D40" w:rsidP="00731AB9">
      <w:pPr>
        <w:pStyle w:val="4"/>
      </w:pPr>
      <w:r>
        <w:rPr>
          <w:rFonts w:hint="eastAsia"/>
        </w:rPr>
        <w:t>例题1：</w:t>
      </w:r>
      <w:r w:rsidR="0038693A">
        <w:rPr>
          <w:rFonts w:hint="eastAsia"/>
        </w:rPr>
        <w:t>计算 一串字符中有多少单词</w:t>
      </w:r>
    </w:p>
    <w:p w14:paraId="2A8BD38B" w14:textId="513F4F57" w:rsidR="00780970" w:rsidRPr="00780970" w:rsidRDefault="0038693A" w:rsidP="00780970">
      <w:pPr>
        <w:pStyle w:val="HTML"/>
        <w:shd w:val="clear" w:color="auto" w:fill="2B2B2B"/>
        <w:rPr>
          <w:color w:val="A9B7C6"/>
        </w:rPr>
      </w:pPr>
      <w:r w:rsidRPr="0038693A">
        <w:rPr>
          <w:rFonts w:hint="eastAsia"/>
          <w:color w:val="A9B7C6"/>
        </w:rPr>
        <w:t xml:space="preserve">str = </w:t>
      </w:r>
      <w:r w:rsidRPr="0038693A">
        <w:rPr>
          <w:rFonts w:hint="eastAsia"/>
          <w:color w:val="8888C6"/>
        </w:rPr>
        <w:t>input</w:t>
      </w:r>
      <w:r w:rsidRPr="0038693A">
        <w:rPr>
          <w:rFonts w:hint="eastAsia"/>
          <w:color w:val="A9B7C6"/>
        </w:rPr>
        <w:t>(</w:t>
      </w:r>
      <w:r w:rsidRPr="0038693A">
        <w:rPr>
          <w:rFonts w:hint="eastAsia"/>
          <w:color w:val="6A8759"/>
        </w:rPr>
        <w:t>"请输入:"</w:t>
      </w:r>
      <w:r w:rsidRPr="0038693A">
        <w:rPr>
          <w:rFonts w:hint="eastAsia"/>
          <w:color w:val="A9B7C6"/>
        </w:rPr>
        <w:t>)</w:t>
      </w:r>
      <w:r w:rsidRPr="0038693A">
        <w:rPr>
          <w:rFonts w:hint="eastAsia"/>
          <w:color w:val="A9B7C6"/>
        </w:rPr>
        <w:br/>
      </w:r>
      <w:r w:rsidRPr="0038693A">
        <w:rPr>
          <w:rFonts w:hint="eastAsia"/>
          <w:color w:val="808080"/>
        </w:rPr>
        <w:t xml:space="preserve">#    </w:t>
      </w:r>
      <w:proofErr w:type="spellStart"/>
      <w:r w:rsidRPr="0038693A">
        <w:rPr>
          <w:rFonts w:hint="eastAsia"/>
          <w:color w:val="808080"/>
        </w:rPr>
        <w:t>sfds</w:t>
      </w:r>
      <w:proofErr w:type="spellEnd"/>
      <w:r w:rsidRPr="0038693A">
        <w:rPr>
          <w:rFonts w:hint="eastAsia"/>
          <w:color w:val="808080"/>
        </w:rPr>
        <w:t xml:space="preserve">  sf d  </w:t>
      </w:r>
      <w:proofErr w:type="spellStart"/>
      <w:r w:rsidRPr="0038693A">
        <w:rPr>
          <w:rFonts w:hint="eastAsia"/>
          <w:color w:val="808080"/>
        </w:rPr>
        <w:t>sd</w:t>
      </w:r>
      <w:proofErr w:type="spellEnd"/>
      <w:r w:rsidRPr="0038693A">
        <w:rPr>
          <w:rFonts w:hint="eastAsia"/>
          <w:color w:val="808080"/>
        </w:rPr>
        <w:t xml:space="preserve">  d </w:t>
      </w:r>
      <w:proofErr w:type="spellStart"/>
      <w:r w:rsidRPr="0038693A">
        <w:rPr>
          <w:rFonts w:hint="eastAsia"/>
          <w:color w:val="808080"/>
        </w:rPr>
        <w:t>d</w:t>
      </w:r>
      <w:proofErr w:type="spellEnd"/>
      <w:r w:rsidRPr="0038693A">
        <w:rPr>
          <w:rFonts w:hint="eastAsia"/>
          <w:color w:val="808080"/>
        </w:rPr>
        <w:br/>
      </w:r>
      <w:r w:rsidRPr="0038693A">
        <w:rPr>
          <w:rFonts w:hint="eastAsia"/>
          <w:color w:val="A9B7C6"/>
        </w:rPr>
        <w:t xml:space="preserve">str1 = </w:t>
      </w:r>
      <w:proofErr w:type="spellStart"/>
      <w:r w:rsidRPr="0038693A">
        <w:rPr>
          <w:rFonts w:hint="eastAsia"/>
          <w:color w:val="A9B7C6"/>
        </w:rPr>
        <w:t>str.strip</w:t>
      </w:r>
      <w:proofErr w:type="spellEnd"/>
      <w:r w:rsidRPr="0038693A">
        <w:rPr>
          <w:rFonts w:hint="eastAsia"/>
          <w:color w:val="A9B7C6"/>
        </w:rPr>
        <w:t>()</w:t>
      </w:r>
      <w:r w:rsidRPr="0038693A">
        <w:rPr>
          <w:rFonts w:hint="eastAsia"/>
          <w:color w:val="A9B7C6"/>
        </w:rPr>
        <w:br/>
        <w:t xml:space="preserve">num = </w:t>
      </w:r>
      <w:r w:rsidRPr="0038693A">
        <w:rPr>
          <w:rFonts w:hint="eastAsia"/>
          <w:color w:val="6897BB"/>
        </w:rPr>
        <w:t>0</w:t>
      </w:r>
      <w:r w:rsidRPr="0038693A">
        <w:rPr>
          <w:rFonts w:hint="eastAsia"/>
          <w:color w:val="6897BB"/>
        </w:rPr>
        <w:br/>
      </w:r>
      <w:r w:rsidRPr="0038693A">
        <w:rPr>
          <w:rFonts w:hint="eastAsia"/>
          <w:color w:val="A9B7C6"/>
        </w:rPr>
        <w:t xml:space="preserve">index = </w:t>
      </w:r>
      <w:r w:rsidRPr="0038693A">
        <w:rPr>
          <w:rFonts w:hint="eastAsia"/>
          <w:color w:val="6897BB"/>
        </w:rPr>
        <w:t>0</w:t>
      </w:r>
      <w:r w:rsidRPr="0038693A">
        <w:rPr>
          <w:rFonts w:hint="eastAsia"/>
          <w:color w:val="6897BB"/>
        </w:rPr>
        <w:br/>
      </w:r>
      <w:r w:rsidRPr="0038693A">
        <w:rPr>
          <w:rFonts w:hint="eastAsia"/>
          <w:color w:val="CC7832"/>
        </w:rPr>
        <w:t xml:space="preserve">while </w:t>
      </w:r>
      <w:r w:rsidRPr="0038693A">
        <w:rPr>
          <w:rFonts w:hint="eastAsia"/>
          <w:color w:val="A9B7C6"/>
        </w:rPr>
        <w:t xml:space="preserve">index &lt; </w:t>
      </w:r>
      <w:proofErr w:type="spellStart"/>
      <w:r w:rsidRPr="0038693A">
        <w:rPr>
          <w:rFonts w:hint="eastAsia"/>
          <w:color w:val="8888C6"/>
        </w:rPr>
        <w:t>len</w:t>
      </w:r>
      <w:proofErr w:type="spellEnd"/>
      <w:r w:rsidRPr="0038693A">
        <w:rPr>
          <w:rFonts w:hint="eastAsia"/>
          <w:color w:val="A9B7C6"/>
        </w:rPr>
        <w:t>(str1):</w:t>
      </w:r>
      <w:r w:rsidRPr="0038693A">
        <w:rPr>
          <w:rFonts w:hint="eastAsia"/>
          <w:color w:val="A9B7C6"/>
        </w:rPr>
        <w:br/>
        <w:t xml:space="preserve">    </w:t>
      </w:r>
      <w:r w:rsidRPr="0038693A">
        <w:rPr>
          <w:rFonts w:hint="eastAsia"/>
          <w:color w:val="CC7832"/>
        </w:rPr>
        <w:t xml:space="preserve">while </w:t>
      </w:r>
      <w:r w:rsidRPr="0038693A">
        <w:rPr>
          <w:rFonts w:hint="eastAsia"/>
          <w:color w:val="A9B7C6"/>
        </w:rPr>
        <w:t xml:space="preserve">str1[index] != </w:t>
      </w:r>
      <w:r w:rsidRPr="0038693A">
        <w:rPr>
          <w:rFonts w:hint="eastAsia"/>
          <w:color w:val="6A8759"/>
        </w:rPr>
        <w:t>" "</w:t>
      </w:r>
      <w:r w:rsidRPr="0038693A">
        <w:rPr>
          <w:rFonts w:hint="eastAsia"/>
          <w:color w:val="A9B7C6"/>
        </w:rPr>
        <w:t>:</w:t>
      </w:r>
      <w:r w:rsidRPr="0038693A">
        <w:rPr>
          <w:rFonts w:hint="eastAsia"/>
          <w:color w:val="A9B7C6"/>
        </w:rPr>
        <w:br/>
        <w:t xml:space="preserve">        index += </w:t>
      </w:r>
      <w:r w:rsidRPr="0038693A">
        <w:rPr>
          <w:rFonts w:hint="eastAsia"/>
          <w:color w:val="6897BB"/>
        </w:rPr>
        <w:t>1</w:t>
      </w:r>
      <w:r w:rsidRPr="0038693A">
        <w:rPr>
          <w:rFonts w:hint="eastAsia"/>
          <w:color w:val="6897BB"/>
        </w:rPr>
        <w:br/>
        <w:t xml:space="preserve">        </w:t>
      </w:r>
      <w:r w:rsidRPr="0038693A">
        <w:rPr>
          <w:rFonts w:hint="eastAsia"/>
          <w:color w:val="CC7832"/>
        </w:rPr>
        <w:t xml:space="preserve">if </w:t>
      </w:r>
      <w:r w:rsidRPr="0038693A">
        <w:rPr>
          <w:rFonts w:hint="eastAsia"/>
          <w:color w:val="A9B7C6"/>
        </w:rPr>
        <w:t xml:space="preserve">index == </w:t>
      </w:r>
      <w:proofErr w:type="spellStart"/>
      <w:r w:rsidRPr="0038693A">
        <w:rPr>
          <w:rFonts w:hint="eastAsia"/>
          <w:color w:val="8888C6"/>
        </w:rPr>
        <w:t>len</w:t>
      </w:r>
      <w:proofErr w:type="spellEnd"/>
      <w:r w:rsidRPr="0038693A">
        <w:rPr>
          <w:rFonts w:hint="eastAsia"/>
          <w:color w:val="A9B7C6"/>
        </w:rPr>
        <w:t>(str1):</w:t>
      </w:r>
      <w:r w:rsidRPr="0038693A">
        <w:rPr>
          <w:rFonts w:hint="eastAsia"/>
          <w:color w:val="A9B7C6"/>
        </w:rPr>
        <w:br/>
        <w:t xml:space="preserve">            </w:t>
      </w:r>
      <w:r w:rsidRPr="0038693A">
        <w:rPr>
          <w:rFonts w:hint="eastAsia"/>
          <w:color w:val="CC7832"/>
        </w:rPr>
        <w:t>break</w:t>
      </w:r>
      <w:r w:rsidRPr="0038693A">
        <w:rPr>
          <w:rFonts w:hint="eastAsia"/>
          <w:color w:val="CC7832"/>
        </w:rPr>
        <w:br/>
        <w:t xml:space="preserve">    </w:t>
      </w:r>
      <w:r w:rsidRPr="0038693A">
        <w:rPr>
          <w:rFonts w:hint="eastAsia"/>
          <w:color w:val="A9B7C6"/>
        </w:rPr>
        <w:t xml:space="preserve">num += </w:t>
      </w:r>
      <w:r w:rsidRPr="0038693A">
        <w:rPr>
          <w:rFonts w:hint="eastAsia"/>
          <w:color w:val="6897BB"/>
        </w:rPr>
        <w:t>1</w:t>
      </w:r>
      <w:r w:rsidRPr="0038693A">
        <w:rPr>
          <w:rFonts w:hint="eastAsia"/>
          <w:color w:val="6897BB"/>
        </w:rPr>
        <w:br/>
        <w:t xml:space="preserve">    </w:t>
      </w:r>
      <w:r w:rsidRPr="0038693A">
        <w:rPr>
          <w:rFonts w:hint="eastAsia"/>
          <w:color w:val="CC7832"/>
        </w:rPr>
        <w:t xml:space="preserve">if </w:t>
      </w:r>
      <w:r w:rsidRPr="0038693A">
        <w:rPr>
          <w:rFonts w:hint="eastAsia"/>
          <w:color w:val="A9B7C6"/>
        </w:rPr>
        <w:t xml:space="preserve">index == </w:t>
      </w:r>
      <w:proofErr w:type="spellStart"/>
      <w:r w:rsidRPr="0038693A">
        <w:rPr>
          <w:rFonts w:hint="eastAsia"/>
          <w:color w:val="8888C6"/>
        </w:rPr>
        <w:t>len</w:t>
      </w:r>
      <w:proofErr w:type="spellEnd"/>
      <w:r w:rsidRPr="0038693A">
        <w:rPr>
          <w:rFonts w:hint="eastAsia"/>
          <w:color w:val="A9B7C6"/>
        </w:rPr>
        <w:t>(str1):</w:t>
      </w:r>
      <w:r w:rsidRPr="0038693A">
        <w:rPr>
          <w:rFonts w:hint="eastAsia"/>
          <w:color w:val="A9B7C6"/>
        </w:rPr>
        <w:br/>
        <w:t xml:space="preserve">        </w:t>
      </w:r>
      <w:r w:rsidRPr="0038693A">
        <w:rPr>
          <w:rFonts w:hint="eastAsia"/>
          <w:color w:val="CC7832"/>
        </w:rPr>
        <w:t>break</w:t>
      </w:r>
      <w:r w:rsidRPr="0038693A">
        <w:rPr>
          <w:rFonts w:hint="eastAsia"/>
          <w:color w:val="CC7832"/>
        </w:rPr>
        <w:br/>
        <w:t xml:space="preserve">    while </w:t>
      </w:r>
      <w:r w:rsidRPr="0038693A">
        <w:rPr>
          <w:rFonts w:hint="eastAsia"/>
          <w:color w:val="A9B7C6"/>
        </w:rPr>
        <w:t xml:space="preserve">str[index] == </w:t>
      </w:r>
      <w:r w:rsidRPr="0038693A">
        <w:rPr>
          <w:rFonts w:hint="eastAsia"/>
          <w:color w:val="6A8759"/>
        </w:rPr>
        <w:t>" "</w:t>
      </w:r>
      <w:r w:rsidRPr="0038693A">
        <w:rPr>
          <w:rFonts w:hint="eastAsia"/>
          <w:color w:val="A9B7C6"/>
        </w:rPr>
        <w:t>:</w:t>
      </w:r>
      <w:r w:rsidRPr="0038693A">
        <w:rPr>
          <w:rFonts w:hint="eastAsia"/>
          <w:color w:val="A9B7C6"/>
        </w:rPr>
        <w:br/>
        <w:t xml:space="preserve">        index += </w:t>
      </w:r>
      <w:r w:rsidRPr="0038693A">
        <w:rPr>
          <w:rFonts w:hint="eastAsia"/>
          <w:color w:val="6897BB"/>
        </w:rPr>
        <w:t>1</w:t>
      </w:r>
      <w:r w:rsidRPr="0038693A">
        <w:rPr>
          <w:rFonts w:hint="eastAsia"/>
          <w:color w:val="6897BB"/>
        </w:rPr>
        <w:br/>
      </w:r>
      <w:r w:rsidRPr="0038693A">
        <w:rPr>
          <w:rFonts w:hint="eastAsia"/>
          <w:color w:val="8888C6"/>
        </w:rPr>
        <w:t>print</w:t>
      </w:r>
      <w:r w:rsidRPr="0038693A">
        <w:rPr>
          <w:rFonts w:hint="eastAsia"/>
          <w:color w:val="A9B7C6"/>
        </w:rPr>
        <w:t>(num)</w:t>
      </w:r>
      <w:r>
        <w:rPr>
          <w:color w:val="A9B7C6"/>
        </w:rPr>
        <w:t xml:space="preserve">                             </w:t>
      </w:r>
      <w:r>
        <w:rPr>
          <w:rFonts w:hint="eastAsia"/>
          <w:color w:val="A9B7C6"/>
        </w:rPr>
        <w:t>#</w:t>
      </w:r>
      <w:r>
        <w:rPr>
          <w:color w:val="A9B7C6"/>
        </w:rPr>
        <w:t xml:space="preserve"> 6</w:t>
      </w:r>
    </w:p>
    <w:p w14:paraId="4E28351B" w14:textId="22D33F41" w:rsidR="00780970" w:rsidRDefault="00780970" w:rsidP="00780970">
      <w:pPr>
        <w:pStyle w:val="3"/>
      </w:pPr>
      <w:r w:rsidRPr="00780970">
        <w:rPr>
          <w:rFonts w:hint="eastAsia"/>
        </w:rPr>
        <w:t>1</w:t>
      </w:r>
      <w:r w:rsidRPr="00780970">
        <w:t>.5</w:t>
      </w:r>
      <w:r w:rsidRPr="00780970">
        <w:rPr>
          <w:rFonts w:hint="eastAsia"/>
        </w:rPr>
        <w:t>元组</w:t>
      </w:r>
      <w:r w:rsidRPr="00780970">
        <w:t>&amp;字符串&amp;字典</w:t>
      </w:r>
    </w:p>
    <w:p w14:paraId="1D2E6D31" w14:textId="191FBCB5" w:rsidR="00515C08" w:rsidRPr="00515C08" w:rsidRDefault="00515C08" w:rsidP="00515C08">
      <w:pPr>
        <w:pStyle w:val="4"/>
      </w:pPr>
      <w:r>
        <w:rPr>
          <w:rFonts w:hint="eastAsia"/>
        </w:rPr>
        <w:t>元组</w:t>
      </w:r>
    </w:p>
    <w:p w14:paraId="77A7C320" w14:textId="5F7190F7" w:rsidR="00515C08" w:rsidRDefault="00515C08" w:rsidP="00515C08">
      <w:pPr>
        <w:pStyle w:val="HTML"/>
        <w:shd w:val="clear" w:color="auto" w:fill="2B2B2B"/>
        <w:rPr>
          <w:sz w:val="21"/>
          <w:szCs w:val="21"/>
        </w:rPr>
      </w:pPr>
    </w:p>
    <w:p w14:paraId="6677483B" w14:textId="3961CAA4" w:rsidR="00515C08" w:rsidRPr="00515C08" w:rsidRDefault="00515C08" w:rsidP="00515C08">
      <w:pPr>
        <w:pStyle w:val="HTML"/>
        <w:shd w:val="clear" w:color="auto" w:fill="2B2B2B"/>
        <w:rPr>
          <w:color w:val="A9B7C6"/>
        </w:rPr>
      </w:pPr>
      <w:r w:rsidRPr="00515C08">
        <w:rPr>
          <w:rFonts w:hint="eastAsia"/>
          <w:color w:val="808080"/>
        </w:rPr>
        <w:lastRenderedPageBreak/>
        <w:t>#能用元组，就用元组，因为不可变</w:t>
      </w:r>
      <w:r w:rsidRPr="00515C08">
        <w:rPr>
          <w:rFonts w:hint="eastAsia"/>
          <w:color w:val="808080"/>
        </w:rPr>
        <w:br/>
        <w:t># 创建空的元组</w:t>
      </w:r>
      <w:r w:rsidRPr="00515C08">
        <w:rPr>
          <w:rFonts w:hint="eastAsia"/>
          <w:color w:val="808080"/>
        </w:rPr>
        <w:br/>
      </w:r>
      <w:r w:rsidRPr="00515C08">
        <w:rPr>
          <w:rFonts w:hint="eastAsia"/>
          <w:color w:val="A9B7C6"/>
        </w:rPr>
        <w:t>tuple1 = ()</w:t>
      </w:r>
      <w:r w:rsidRPr="00515C08">
        <w:rPr>
          <w:rFonts w:hint="eastAsia"/>
          <w:color w:val="A9B7C6"/>
        </w:rPr>
        <w:br/>
      </w:r>
      <w:r w:rsidRPr="00515C08">
        <w:rPr>
          <w:rFonts w:hint="eastAsia"/>
          <w:color w:val="8888C6"/>
        </w:rPr>
        <w:t>print</w:t>
      </w:r>
      <w:r w:rsidRPr="00515C08">
        <w:rPr>
          <w:rFonts w:hint="eastAsia"/>
          <w:color w:val="A9B7C6"/>
        </w:rPr>
        <w:t>(</w:t>
      </w:r>
      <w:r w:rsidRPr="00515C08">
        <w:rPr>
          <w:rFonts w:hint="eastAsia"/>
          <w:color w:val="8888C6"/>
        </w:rPr>
        <w:t>tuple</w:t>
      </w:r>
      <w:r w:rsidRPr="00515C08">
        <w:rPr>
          <w:rFonts w:hint="eastAsia"/>
          <w:color w:val="A9B7C6"/>
        </w:rPr>
        <w:t>)</w:t>
      </w:r>
      <w:r w:rsidRPr="00515C08">
        <w:rPr>
          <w:rFonts w:hint="eastAsia"/>
          <w:color w:val="A9B7C6"/>
        </w:rPr>
        <w:br/>
      </w:r>
      <w:r w:rsidRPr="00515C08">
        <w:rPr>
          <w:rFonts w:hint="eastAsia"/>
          <w:color w:val="808080"/>
        </w:rPr>
        <w:t>#创建带有元素的元组，元组中的元素可以不同</w:t>
      </w:r>
      <w:r w:rsidRPr="00515C08">
        <w:rPr>
          <w:rFonts w:hint="eastAsia"/>
          <w:color w:val="808080"/>
        </w:rPr>
        <w:br/>
      </w:r>
      <w:r w:rsidRPr="00515C08">
        <w:rPr>
          <w:rFonts w:hint="eastAsia"/>
          <w:color w:val="A9B7C6"/>
        </w:rPr>
        <w:t>tuple2 = (</w:t>
      </w:r>
      <w:r w:rsidRPr="00515C08">
        <w:rPr>
          <w:rFonts w:hint="eastAsia"/>
          <w:color w:val="6897BB"/>
        </w:rPr>
        <w:t>1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2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3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A8759"/>
        </w:rPr>
        <w:t>"good"</w:t>
      </w:r>
      <w:r w:rsidRPr="00515C08">
        <w:rPr>
          <w:rFonts w:hint="eastAsia"/>
          <w:color w:val="CC7832"/>
        </w:rPr>
        <w:t>, True</w:t>
      </w:r>
      <w:r w:rsidRPr="00515C08">
        <w:rPr>
          <w:rFonts w:hint="eastAsia"/>
          <w:color w:val="A9B7C6"/>
        </w:rPr>
        <w:t>)</w:t>
      </w:r>
      <w:r w:rsidRPr="00515C08">
        <w:rPr>
          <w:rFonts w:hint="eastAsia"/>
          <w:color w:val="A9B7C6"/>
        </w:rPr>
        <w:br/>
      </w:r>
      <w:r w:rsidRPr="00515C08">
        <w:rPr>
          <w:rFonts w:hint="eastAsia"/>
          <w:color w:val="8888C6"/>
        </w:rPr>
        <w:t>print</w:t>
      </w:r>
      <w:r w:rsidRPr="00515C08">
        <w:rPr>
          <w:rFonts w:hint="eastAsia"/>
          <w:color w:val="A9B7C6"/>
        </w:rPr>
        <w:t>(tuple2)</w:t>
      </w:r>
      <w:r w:rsidRPr="00515C08">
        <w:rPr>
          <w:rFonts w:hint="eastAsia"/>
          <w:color w:val="A9B7C6"/>
        </w:rPr>
        <w:br/>
      </w:r>
      <w:r w:rsidRPr="00515C08">
        <w:rPr>
          <w:rFonts w:hint="eastAsia"/>
          <w:color w:val="808080"/>
        </w:rPr>
        <w:t>#定义只有一个元素的元组</w:t>
      </w:r>
      <w:r w:rsidRPr="00515C08">
        <w:rPr>
          <w:rFonts w:hint="eastAsia"/>
          <w:color w:val="808080"/>
        </w:rPr>
        <w:br/>
      </w:r>
      <w:r w:rsidRPr="00515C08">
        <w:rPr>
          <w:rFonts w:hint="eastAsia"/>
          <w:color w:val="A9B7C6"/>
        </w:rPr>
        <w:t>tuple3 = (</w:t>
      </w:r>
      <w:r w:rsidRPr="00515C08">
        <w:rPr>
          <w:rFonts w:hint="eastAsia"/>
          <w:color w:val="6897BB"/>
        </w:rPr>
        <w:t>1</w:t>
      </w:r>
      <w:r w:rsidRPr="00515C08">
        <w:rPr>
          <w:rFonts w:hint="eastAsia"/>
          <w:color w:val="CC7832"/>
        </w:rPr>
        <w:t>,</w:t>
      </w:r>
      <w:r w:rsidRPr="00515C08">
        <w:rPr>
          <w:rFonts w:hint="eastAsia"/>
          <w:color w:val="A9B7C6"/>
        </w:rPr>
        <w:t>)</w:t>
      </w:r>
      <w:r w:rsidRPr="00515C08">
        <w:rPr>
          <w:rFonts w:hint="eastAsia"/>
          <w:color w:val="A9B7C6"/>
        </w:rPr>
        <w:br/>
      </w:r>
      <w:r w:rsidRPr="00515C08">
        <w:rPr>
          <w:rFonts w:hint="eastAsia"/>
          <w:color w:val="8888C6"/>
        </w:rPr>
        <w:t>print</w:t>
      </w:r>
      <w:r w:rsidRPr="00515C08">
        <w:rPr>
          <w:rFonts w:hint="eastAsia"/>
          <w:color w:val="A9B7C6"/>
        </w:rPr>
        <w:t>(tuple3)</w:t>
      </w:r>
      <w:r w:rsidRPr="00515C08">
        <w:rPr>
          <w:rFonts w:hint="eastAsia"/>
          <w:color w:val="A9B7C6"/>
        </w:rPr>
        <w:br/>
      </w:r>
      <w:r w:rsidRPr="00515C08">
        <w:rPr>
          <w:rFonts w:hint="eastAsia"/>
          <w:color w:val="8888C6"/>
        </w:rPr>
        <w:t>print</w:t>
      </w:r>
      <w:r w:rsidRPr="00515C08">
        <w:rPr>
          <w:rFonts w:hint="eastAsia"/>
          <w:color w:val="A9B7C6"/>
        </w:rPr>
        <w:t>(</w:t>
      </w:r>
      <w:r w:rsidRPr="00515C08">
        <w:rPr>
          <w:rFonts w:hint="eastAsia"/>
          <w:color w:val="8888C6"/>
        </w:rPr>
        <w:t>type</w:t>
      </w:r>
      <w:r w:rsidRPr="00515C08">
        <w:rPr>
          <w:rFonts w:hint="eastAsia"/>
          <w:color w:val="A9B7C6"/>
        </w:rPr>
        <w:t>(tuple3))</w:t>
      </w:r>
      <w:r w:rsidRPr="00515C08">
        <w:rPr>
          <w:rFonts w:hint="eastAsia"/>
          <w:color w:val="A9B7C6"/>
        </w:rPr>
        <w:br/>
      </w:r>
      <w:r w:rsidRPr="00515C08">
        <w:rPr>
          <w:rFonts w:hint="eastAsia"/>
          <w:color w:val="808080"/>
        </w:rPr>
        <w:t>#元组的访问  格式：元组名[] ,下标从0开始</w:t>
      </w:r>
      <w:r w:rsidRPr="00515C08">
        <w:rPr>
          <w:rFonts w:hint="eastAsia"/>
          <w:color w:val="808080"/>
        </w:rPr>
        <w:br/>
      </w:r>
      <w:r w:rsidRPr="00515C08">
        <w:rPr>
          <w:rFonts w:hint="eastAsia"/>
          <w:color w:val="A9B7C6"/>
        </w:rPr>
        <w:t>tuple4 = (</w:t>
      </w:r>
      <w:r w:rsidRPr="00515C08">
        <w:rPr>
          <w:rFonts w:hint="eastAsia"/>
          <w:color w:val="6897BB"/>
        </w:rPr>
        <w:t>1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2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3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4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5</w:t>
      </w:r>
      <w:r w:rsidRPr="00515C08">
        <w:rPr>
          <w:rFonts w:hint="eastAsia"/>
          <w:color w:val="A9B7C6"/>
        </w:rPr>
        <w:t>)</w:t>
      </w:r>
      <w:r w:rsidRPr="00515C08">
        <w:rPr>
          <w:rFonts w:hint="eastAsia"/>
          <w:color w:val="A9B7C6"/>
        </w:rPr>
        <w:br/>
      </w:r>
      <w:r w:rsidRPr="00515C08">
        <w:rPr>
          <w:rFonts w:hint="eastAsia"/>
          <w:color w:val="8888C6"/>
        </w:rPr>
        <w:t>print</w:t>
      </w:r>
      <w:r w:rsidRPr="00515C08">
        <w:rPr>
          <w:rFonts w:hint="eastAsia"/>
          <w:color w:val="A9B7C6"/>
        </w:rPr>
        <w:t>(tuple4[</w:t>
      </w:r>
      <w:r w:rsidRPr="00515C08">
        <w:rPr>
          <w:rFonts w:hint="eastAsia"/>
          <w:color w:val="6897BB"/>
        </w:rPr>
        <w:t>2</w:t>
      </w:r>
      <w:r w:rsidRPr="00515C08">
        <w:rPr>
          <w:rFonts w:hint="eastAsia"/>
          <w:color w:val="A9B7C6"/>
        </w:rPr>
        <w:t>])</w:t>
      </w:r>
      <w:r w:rsidRPr="00515C08">
        <w:rPr>
          <w:rFonts w:hint="eastAsia"/>
          <w:color w:val="A9B7C6"/>
        </w:rPr>
        <w:br/>
      </w:r>
      <w:r w:rsidRPr="00515C08">
        <w:rPr>
          <w:rFonts w:hint="eastAsia"/>
          <w:color w:val="808080"/>
        </w:rPr>
        <w:t>#获取最后一个元素</w:t>
      </w:r>
      <w:r w:rsidRPr="00515C08">
        <w:rPr>
          <w:rFonts w:hint="eastAsia"/>
          <w:color w:val="808080"/>
        </w:rPr>
        <w:br/>
      </w:r>
      <w:r w:rsidRPr="00515C08">
        <w:rPr>
          <w:rFonts w:hint="eastAsia"/>
          <w:color w:val="8888C6"/>
        </w:rPr>
        <w:t>print</w:t>
      </w:r>
      <w:r w:rsidRPr="00515C08">
        <w:rPr>
          <w:rFonts w:hint="eastAsia"/>
          <w:color w:val="A9B7C6"/>
        </w:rPr>
        <w:t>(tuple4[-</w:t>
      </w:r>
      <w:r w:rsidRPr="00515C08">
        <w:rPr>
          <w:rFonts w:hint="eastAsia"/>
          <w:color w:val="6897BB"/>
        </w:rPr>
        <w:t>1</w:t>
      </w:r>
      <w:r w:rsidRPr="00515C08">
        <w:rPr>
          <w:rFonts w:hint="eastAsia"/>
          <w:color w:val="A9B7C6"/>
        </w:rPr>
        <w:t>])</w:t>
      </w:r>
      <w:r w:rsidRPr="00515C08">
        <w:rPr>
          <w:rFonts w:hint="eastAsia"/>
          <w:color w:val="A9B7C6"/>
        </w:rPr>
        <w:br/>
      </w:r>
      <w:r w:rsidRPr="00515C08">
        <w:rPr>
          <w:rFonts w:hint="eastAsia"/>
          <w:color w:val="A9B7C6"/>
        </w:rPr>
        <w:br/>
      </w:r>
      <w:r w:rsidRPr="00515C08">
        <w:rPr>
          <w:rFonts w:hint="eastAsia"/>
          <w:color w:val="808080"/>
        </w:rPr>
        <w:t>#修改元组，元素不可变，元素里面的内容可变</w:t>
      </w:r>
      <w:r w:rsidRPr="00515C08">
        <w:rPr>
          <w:rFonts w:hint="eastAsia"/>
          <w:color w:val="808080"/>
        </w:rPr>
        <w:br/>
      </w:r>
      <w:r w:rsidRPr="00515C08">
        <w:rPr>
          <w:rFonts w:hint="eastAsia"/>
          <w:color w:val="A9B7C6"/>
        </w:rPr>
        <w:t>tuple4 = (</w:t>
      </w:r>
      <w:r w:rsidRPr="00515C08">
        <w:rPr>
          <w:rFonts w:hint="eastAsia"/>
          <w:color w:val="6897BB"/>
        </w:rPr>
        <w:t>1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2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3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4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A9B7C6"/>
        </w:rPr>
        <w:t>[</w:t>
      </w:r>
      <w:r w:rsidRPr="00515C08">
        <w:rPr>
          <w:rFonts w:hint="eastAsia"/>
          <w:color w:val="6897BB"/>
        </w:rPr>
        <w:t>5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6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7</w:t>
      </w:r>
      <w:r w:rsidRPr="00515C08">
        <w:rPr>
          <w:rFonts w:hint="eastAsia"/>
          <w:color w:val="A9B7C6"/>
        </w:rPr>
        <w:t>])</w:t>
      </w:r>
      <w:r w:rsidRPr="00515C08">
        <w:rPr>
          <w:rFonts w:hint="eastAsia"/>
          <w:color w:val="A9B7C6"/>
        </w:rPr>
        <w:br/>
      </w:r>
      <w:r w:rsidRPr="00515C08">
        <w:rPr>
          <w:rFonts w:hint="eastAsia"/>
          <w:color w:val="808080"/>
        </w:rPr>
        <w:t>#tuple4[0] = 100 # 报错，元组不能变</w:t>
      </w:r>
      <w:r w:rsidRPr="00515C08">
        <w:rPr>
          <w:rFonts w:hint="eastAsia"/>
          <w:color w:val="808080"/>
        </w:rPr>
        <w:br/>
      </w:r>
      <w:r w:rsidRPr="00515C08">
        <w:rPr>
          <w:rFonts w:hint="eastAsia"/>
          <w:color w:val="A9B7C6"/>
        </w:rPr>
        <w:t>tuple4[-</w:t>
      </w:r>
      <w:r w:rsidRPr="00515C08">
        <w:rPr>
          <w:rFonts w:hint="eastAsia"/>
          <w:color w:val="6897BB"/>
        </w:rPr>
        <w:t>1</w:t>
      </w:r>
      <w:r w:rsidRPr="00515C08">
        <w:rPr>
          <w:rFonts w:hint="eastAsia"/>
          <w:color w:val="A9B7C6"/>
        </w:rPr>
        <w:t>][</w:t>
      </w:r>
      <w:r w:rsidRPr="00515C08">
        <w:rPr>
          <w:rFonts w:hint="eastAsia"/>
          <w:color w:val="6897BB"/>
        </w:rPr>
        <w:t>0</w:t>
      </w:r>
      <w:r w:rsidRPr="00515C08">
        <w:rPr>
          <w:rFonts w:hint="eastAsia"/>
          <w:color w:val="A9B7C6"/>
        </w:rPr>
        <w:t xml:space="preserve">] = </w:t>
      </w:r>
      <w:r w:rsidRPr="00515C08">
        <w:rPr>
          <w:rFonts w:hint="eastAsia"/>
          <w:color w:val="6897BB"/>
        </w:rPr>
        <w:t>50</w:t>
      </w:r>
      <w:r w:rsidRPr="00515C08">
        <w:rPr>
          <w:rFonts w:hint="eastAsia"/>
          <w:color w:val="6897BB"/>
        </w:rPr>
        <w:br/>
      </w:r>
      <w:r w:rsidRPr="00515C08">
        <w:rPr>
          <w:rFonts w:hint="eastAsia"/>
          <w:color w:val="8888C6"/>
        </w:rPr>
        <w:t>print</w:t>
      </w:r>
      <w:r w:rsidRPr="00515C08">
        <w:rPr>
          <w:rFonts w:hint="eastAsia"/>
          <w:color w:val="A9B7C6"/>
        </w:rPr>
        <w:t xml:space="preserve">(tuple4)   </w:t>
      </w:r>
      <w:r w:rsidRPr="00515C08">
        <w:rPr>
          <w:rFonts w:hint="eastAsia"/>
          <w:color w:val="808080"/>
        </w:rPr>
        <w:t>#(1, 2, 3, 4, [50, 6, 7])</w:t>
      </w:r>
      <w:r w:rsidRPr="00515C08">
        <w:rPr>
          <w:rFonts w:hint="eastAsia"/>
          <w:color w:val="808080"/>
        </w:rPr>
        <w:br/>
        <w:t>#删除元组</w:t>
      </w:r>
      <w:r w:rsidRPr="00515C08">
        <w:rPr>
          <w:rFonts w:hint="eastAsia"/>
          <w:color w:val="808080"/>
        </w:rPr>
        <w:br/>
      </w:r>
      <w:r w:rsidRPr="00515C08">
        <w:rPr>
          <w:rFonts w:hint="eastAsia"/>
          <w:color w:val="A9B7C6"/>
        </w:rPr>
        <w:t>tuple5 = (</w:t>
      </w:r>
      <w:r w:rsidRPr="00515C08">
        <w:rPr>
          <w:rFonts w:hint="eastAsia"/>
          <w:color w:val="6897BB"/>
        </w:rPr>
        <w:t>1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2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3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4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5</w:t>
      </w:r>
      <w:r w:rsidRPr="00515C08">
        <w:rPr>
          <w:rFonts w:hint="eastAsia"/>
          <w:color w:val="A9B7C6"/>
        </w:rPr>
        <w:t>)</w:t>
      </w:r>
      <w:r w:rsidRPr="00515C08">
        <w:rPr>
          <w:rFonts w:hint="eastAsia"/>
          <w:color w:val="A9B7C6"/>
        </w:rPr>
        <w:br/>
      </w:r>
      <w:r w:rsidRPr="00515C08">
        <w:rPr>
          <w:rFonts w:hint="eastAsia"/>
          <w:color w:val="CC7832"/>
        </w:rPr>
        <w:t xml:space="preserve">del </w:t>
      </w:r>
      <w:r w:rsidRPr="00515C08">
        <w:rPr>
          <w:rFonts w:hint="eastAsia"/>
          <w:color w:val="A9B7C6"/>
        </w:rPr>
        <w:t>tuple5</w:t>
      </w:r>
      <w:r w:rsidRPr="00515C08">
        <w:rPr>
          <w:rFonts w:hint="eastAsia"/>
          <w:color w:val="A9B7C6"/>
        </w:rPr>
        <w:br/>
      </w:r>
      <w:r w:rsidRPr="00515C08">
        <w:rPr>
          <w:rFonts w:hint="eastAsia"/>
          <w:color w:val="808080"/>
        </w:rPr>
        <w:t># print(tuple5)  #</w:t>
      </w:r>
      <w:proofErr w:type="spellStart"/>
      <w:r w:rsidRPr="00515C08">
        <w:rPr>
          <w:rFonts w:hint="eastAsia"/>
          <w:color w:val="808080"/>
        </w:rPr>
        <w:t>NameError</w:t>
      </w:r>
      <w:proofErr w:type="spellEnd"/>
      <w:r w:rsidRPr="00515C08">
        <w:rPr>
          <w:rFonts w:hint="eastAsia"/>
          <w:color w:val="808080"/>
        </w:rPr>
        <w:t>: name 'tuple5' is not defined</w:t>
      </w:r>
      <w:r w:rsidRPr="00515C08">
        <w:rPr>
          <w:rFonts w:hint="eastAsia"/>
          <w:color w:val="808080"/>
        </w:rPr>
        <w:br/>
      </w:r>
      <w:r w:rsidRPr="00515C08">
        <w:rPr>
          <w:rFonts w:hint="eastAsia"/>
          <w:color w:val="808080"/>
        </w:rPr>
        <w:br/>
        <w:t>#元组的操作</w:t>
      </w:r>
      <w:r w:rsidRPr="00515C08">
        <w:rPr>
          <w:rFonts w:hint="eastAsia"/>
          <w:color w:val="808080"/>
        </w:rPr>
        <w:br/>
        <w:t>#元组相加</w:t>
      </w:r>
      <w:r w:rsidRPr="00515C08">
        <w:rPr>
          <w:rFonts w:hint="eastAsia"/>
          <w:color w:val="808080"/>
        </w:rPr>
        <w:br/>
      </w:r>
      <w:r w:rsidRPr="00515C08">
        <w:rPr>
          <w:rFonts w:hint="eastAsia"/>
          <w:color w:val="A9B7C6"/>
        </w:rPr>
        <w:t>tuple6 = (</w:t>
      </w:r>
      <w:r w:rsidRPr="00515C08">
        <w:rPr>
          <w:rFonts w:hint="eastAsia"/>
          <w:color w:val="6897BB"/>
        </w:rPr>
        <w:t>1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2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3</w:t>
      </w:r>
      <w:r w:rsidRPr="00515C08">
        <w:rPr>
          <w:rFonts w:hint="eastAsia"/>
          <w:color w:val="A9B7C6"/>
        </w:rPr>
        <w:t>)</w:t>
      </w:r>
      <w:r w:rsidRPr="00515C08">
        <w:rPr>
          <w:rFonts w:hint="eastAsia"/>
          <w:color w:val="A9B7C6"/>
        </w:rPr>
        <w:br/>
        <w:t>tuple7 = (</w:t>
      </w:r>
      <w:r w:rsidRPr="00515C08">
        <w:rPr>
          <w:rFonts w:hint="eastAsia"/>
          <w:color w:val="6897BB"/>
        </w:rPr>
        <w:t>4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5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6</w:t>
      </w:r>
      <w:r w:rsidRPr="00515C08">
        <w:rPr>
          <w:rFonts w:hint="eastAsia"/>
          <w:color w:val="A9B7C6"/>
        </w:rPr>
        <w:t>)</w:t>
      </w:r>
      <w:r w:rsidRPr="00515C08">
        <w:rPr>
          <w:rFonts w:hint="eastAsia"/>
          <w:color w:val="A9B7C6"/>
        </w:rPr>
        <w:br/>
        <w:t>tuple8 = tuple6 + tuple7</w:t>
      </w:r>
      <w:r w:rsidRPr="00515C08">
        <w:rPr>
          <w:rFonts w:hint="eastAsia"/>
          <w:color w:val="A9B7C6"/>
        </w:rPr>
        <w:br/>
      </w:r>
      <w:r w:rsidRPr="00515C08">
        <w:rPr>
          <w:rFonts w:hint="eastAsia"/>
          <w:color w:val="8888C6"/>
        </w:rPr>
        <w:t>print</w:t>
      </w:r>
      <w:r w:rsidRPr="00515C08">
        <w:rPr>
          <w:rFonts w:hint="eastAsia"/>
          <w:color w:val="A9B7C6"/>
        </w:rPr>
        <w:t>(tuple8)</w:t>
      </w:r>
      <w:r w:rsidRPr="00515C08">
        <w:rPr>
          <w:rFonts w:hint="eastAsia"/>
          <w:color w:val="A9B7C6"/>
        </w:rPr>
        <w:br/>
      </w:r>
      <w:r w:rsidRPr="00515C08">
        <w:rPr>
          <w:rFonts w:hint="eastAsia"/>
          <w:color w:val="808080"/>
        </w:rPr>
        <w:t>#元组相乘</w:t>
      </w:r>
      <w:r w:rsidRPr="00515C08">
        <w:rPr>
          <w:rFonts w:hint="eastAsia"/>
          <w:color w:val="808080"/>
        </w:rPr>
        <w:br/>
      </w:r>
      <w:r w:rsidRPr="00515C08">
        <w:rPr>
          <w:rFonts w:hint="eastAsia"/>
          <w:color w:val="8888C6"/>
        </w:rPr>
        <w:t>print</w:t>
      </w:r>
      <w:r w:rsidRPr="00515C08">
        <w:rPr>
          <w:rFonts w:hint="eastAsia"/>
          <w:color w:val="A9B7C6"/>
        </w:rPr>
        <w:t xml:space="preserve">(tuple6 * </w:t>
      </w:r>
      <w:r w:rsidRPr="00515C08">
        <w:rPr>
          <w:rFonts w:hint="eastAsia"/>
          <w:color w:val="6897BB"/>
        </w:rPr>
        <w:t>3</w:t>
      </w:r>
      <w:r w:rsidRPr="00515C08">
        <w:rPr>
          <w:rFonts w:hint="eastAsia"/>
          <w:color w:val="A9B7C6"/>
        </w:rPr>
        <w:t>)</w:t>
      </w:r>
      <w:r w:rsidRPr="00515C08">
        <w:rPr>
          <w:rFonts w:hint="eastAsia"/>
          <w:color w:val="A9B7C6"/>
        </w:rPr>
        <w:br/>
      </w:r>
      <w:r w:rsidRPr="00515C08">
        <w:rPr>
          <w:rFonts w:hint="eastAsia"/>
          <w:color w:val="808080"/>
        </w:rPr>
        <w:t>#判断元素是否元组</w:t>
      </w:r>
      <w:r w:rsidRPr="00515C08">
        <w:rPr>
          <w:rFonts w:hint="eastAsia"/>
          <w:color w:val="808080"/>
        </w:rPr>
        <w:br/>
      </w:r>
      <w:r w:rsidRPr="00515C08">
        <w:rPr>
          <w:rFonts w:hint="eastAsia"/>
          <w:color w:val="8888C6"/>
        </w:rPr>
        <w:t>print</w:t>
      </w:r>
      <w:r w:rsidRPr="00515C08">
        <w:rPr>
          <w:rFonts w:hint="eastAsia"/>
          <w:color w:val="A9B7C6"/>
        </w:rPr>
        <w:t>(</w:t>
      </w:r>
      <w:r w:rsidRPr="00515C08">
        <w:rPr>
          <w:rFonts w:hint="eastAsia"/>
          <w:color w:val="6897BB"/>
        </w:rPr>
        <w:t xml:space="preserve">1 </w:t>
      </w:r>
      <w:r w:rsidRPr="00515C08">
        <w:rPr>
          <w:rFonts w:hint="eastAsia"/>
          <w:color w:val="CC7832"/>
        </w:rPr>
        <w:t xml:space="preserve">in </w:t>
      </w:r>
      <w:r w:rsidRPr="00515C08">
        <w:rPr>
          <w:rFonts w:hint="eastAsia"/>
          <w:color w:val="A9B7C6"/>
        </w:rPr>
        <w:t xml:space="preserve">tuple6)  </w:t>
      </w:r>
      <w:r w:rsidRPr="00515C08">
        <w:rPr>
          <w:rFonts w:hint="eastAsia"/>
          <w:color w:val="808080"/>
        </w:rPr>
        <w:t>#True</w:t>
      </w:r>
      <w:r w:rsidRPr="00515C08">
        <w:rPr>
          <w:rFonts w:hint="eastAsia"/>
          <w:color w:val="808080"/>
        </w:rPr>
        <w:br/>
        <w:t>#元组的截取  格式 元组名[开始下标：结束下标]</w:t>
      </w:r>
      <w:r w:rsidRPr="00515C08">
        <w:rPr>
          <w:rFonts w:hint="eastAsia"/>
          <w:color w:val="808080"/>
        </w:rPr>
        <w:br/>
        <w:t>#从开始下标开始截取，截取到结束</w:t>
      </w:r>
      <w:proofErr w:type="gramStart"/>
      <w:r w:rsidRPr="00515C08">
        <w:rPr>
          <w:rFonts w:hint="eastAsia"/>
          <w:color w:val="808080"/>
        </w:rPr>
        <w:t>下标之前</w:t>
      </w:r>
      <w:proofErr w:type="gramEnd"/>
      <w:r w:rsidRPr="00515C08">
        <w:rPr>
          <w:rFonts w:hint="eastAsia"/>
          <w:color w:val="808080"/>
        </w:rPr>
        <w:br/>
      </w:r>
      <w:r w:rsidRPr="00515C08">
        <w:rPr>
          <w:rFonts w:hint="eastAsia"/>
          <w:color w:val="8888C6"/>
        </w:rPr>
        <w:t>print</w:t>
      </w:r>
      <w:r w:rsidRPr="00515C08">
        <w:rPr>
          <w:rFonts w:hint="eastAsia"/>
          <w:color w:val="A9B7C6"/>
        </w:rPr>
        <w:t>(tuple8[</w:t>
      </w:r>
      <w:r w:rsidRPr="00515C08">
        <w:rPr>
          <w:rFonts w:hint="eastAsia"/>
          <w:color w:val="6897BB"/>
        </w:rPr>
        <w:t>2</w:t>
      </w:r>
      <w:r w:rsidRPr="00515C08">
        <w:rPr>
          <w:rFonts w:hint="eastAsia"/>
          <w:color w:val="A9B7C6"/>
        </w:rPr>
        <w:t xml:space="preserve">: </w:t>
      </w:r>
      <w:r w:rsidRPr="00515C08">
        <w:rPr>
          <w:rFonts w:hint="eastAsia"/>
          <w:color w:val="6897BB"/>
        </w:rPr>
        <w:t>5</w:t>
      </w:r>
      <w:r w:rsidRPr="00515C08">
        <w:rPr>
          <w:rFonts w:hint="eastAsia"/>
          <w:color w:val="A9B7C6"/>
        </w:rPr>
        <w:t xml:space="preserve">])    </w:t>
      </w:r>
      <w:r w:rsidRPr="00515C08">
        <w:rPr>
          <w:rFonts w:hint="eastAsia"/>
          <w:color w:val="808080"/>
        </w:rPr>
        <w:t>#(3, 4, 5)</w:t>
      </w:r>
      <w:r w:rsidRPr="00515C08">
        <w:rPr>
          <w:rFonts w:hint="eastAsia"/>
          <w:color w:val="808080"/>
        </w:rPr>
        <w:br/>
      </w:r>
      <w:r w:rsidRPr="00515C08">
        <w:rPr>
          <w:rFonts w:hint="eastAsia"/>
          <w:color w:val="8888C6"/>
        </w:rPr>
        <w:t>print</w:t>
      </w:r>
      <w:r w:rsidRPr="00515C08">
        <w:rPr>
          <w:rFonts w:hint="eastAsia"/>
          <w:color w:val="A9B7C6"/>
        </w:rPr>
        <w:t>(tuple8[</w:t>
      </w:r>
      <w:r w:rsidRPr="00515C08">
        <w:rPr>
          <w:rFonts w:hint="eastAsia"/>
          <w:color w:val="6897BB"/>
        </w:rPr>
        <w:t>2</w:t>
      </w:r>
      <w:r w:rsidRPr="00515C08">
        <w:rPr>
          <w:rFonts w:hint="eastAsia"/>
          <w:color w:val="A9B7C6"/>
        </w:rPr>
        <w:t xml:space="preserve">:])      </w:t>
      </w:r>
      <w:r w:rsidRPr="00515C08">
        <w:rPr>
          <w:rFonts w:hint="eastAsia"/>
          <w:color w:val="808080"/>
        </w:rPr>
        <w:t>#(3, 4, 5, 6)</w:t>
      </w:r>
      <w:r w:rsidRPr="00515C08">
        <w:rPr>
          <w:rFonts w:hint="eastAsia"/>
          <w:color w:val="808080"/>
        </w:rPr>
        <w:br/>
      </w:r>
      <w:r w:rsidRPr="00515C08">
        <w:rPr>
          <w:rFonts w:hint="eastAsia"/>
          <w:color w:val="8888C6"/>
        </w:rPr>
        <w:t>print</w:t>
      </w:r>
      <w:r w:rsidRPr="00515C08">
        <w:rPr>
          <w:rFonts w:hint="eastAsia"/>
          <w:color w:val="A9B7C6"/>
        </w:rPr>
        <w:t>(tuple8[:</w:t>
      </w:r>
      <w:r w:rsidRPr="00515C08">
        <w:rPr>
          <w:rFonts w:hint="eastAsia"/>
          <w:color w:val="6897BB"/>
        </w:rPr>
        <w:t>5</w:t>
      </w:r>
      <w:r w:rsidRPr="00515C08">
        <w:rPr>
          <w:rFonts w:hint="eastAsia"/>
          <w:color w:val="A9B7C6"/>
        </w:rPr>
        <w:t xml:space="preserve">])      </w:t>
      </w:r>
      <w:r w:rsidRPr="00515C08">
        <w:rPr>
          <w:rFonts w:hint="eastAsia"/>
          <w:color w:val="808080"/>
        </w:rPr>
        <w:t>#(1, 2, 3, 4, 5)</w:t>
      </w:r>
      <w:r w:rsidRPr="00515C08">
        <w:rPr>
          <w:rFonts w:hint="eastAsia"/>
          <w:color w:val="808080"/>
        </w:rPr>
        <w:br/>
        <w:t>#二维元组:元素为一维元组的元组</w:t>
      </w:r>
      <w:r w:rsidRPr="00515C08">
        <w:rPr>
          <w:rFonts w:hint="eastAsia"/>
          <w:color w:val="808080"/>
        </w:rPr>
        <w:br/>
      </w:r>
      <w:r w:rsidRPr="00515C08">
        <w:rPr>
          <w:rFonts w:hint="eastAsia"/>
          <w:color w:val="A9B7C6"/>
        </w:rPr>
        <w:t>tuple9 = ((</w:t>
      </w:r>
      <w:r w:rsidRPr="00515C08">
        <w:rPr>
          <w:rFonts w:hint="eastAsia"/>
          <w:color w:val="6897BB"/>
        </w:rPr>
        <w:t>1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2</w:t>
      </w:r>
      <w:r w:rsidRPr="00515C08">
        <w:rPr>
          <w:rFonts w:hint="eastAsia"/>
          <w:color w:val="A9B7C6"/>
        </w:rPr>
        <w:t>)</w:t>
      </w:r>
      <w:r w:rsidRPr="00515C08">
        <w:rPr>
          <w:rFonts w:hint="eastAsia"/>
          <w:color w:val="CC7832"/>
        </w:rPr>
        <w:t>,</w:t>
      </w:r>
      <w:r w:rsidRPr="00515C08">
        <w:rPr>
          <w:rFonts w:hint="eastAsia"/>
          <w:color w:val="A9B7C6"/>
        </w:rPr>
        <w:t>(</w:t>
      </w:r>
      <w:r w:rsidRPr="00515C08">
        <w:rPr>
          <w:rFonts w:hint="eastAsia"/>
          <w:color w:val="6897BB"/>
        </w:rPr>
        <w:t>3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4</w:t>
      </w:r>
      <w:r w:rsidRPr="00515C08">
        <w:rPr>
          <w:rFonts w:hint="eastAsia"/>
          <w:color w:val="A9B7C6"/>
        </w:rPr>
        <w:t>)</w:t>
      </w:r>
      <w:r w:rsidRPr="00515C08">
        <w:rPr>
          <w:rFonts w:hint="eastAsia"/>
          <w:color w:val="CC7832"/>
        </w:rPr>
        <w:t>,</w:t>
      </w:r>
      <w:r w:rsidRPr="00515C08">
        <w:rPr>
          <w:rFonts w:hint="eastAsia"/>
          <w:color w:val="A9B7C6"/>
        </w:rPr>
        <w:t>(</w:t>
      </w:r>
      <w:r w:rsidRPr="00515C08">
        <w:rPr>
          <w:rFonts w:hint="eastAsia"/>
          <w:color w:val="6897BB"/>
        </w:rPr>
        <w:t>5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6</w:t>
      </w:r>
      <w:r w:rsidRPr="00515C08">
        <w:rPr>
          <w:rFonts w:hint="eastAsia"/>
          <w:color w:val="A9B7C6"/>
        </w:rPr>
        <w:t>))</w:t>
      </w:r>
      <w:r w:rsidRPr="00515C08">
        <w:rPr>
          <w:rFonts w:hint="eastAsia"/>
          <w:color w:val="A9B7C6"/>
        </w:rPr>
        <w:br/>
      </w:r>
      <w:r w:rsidRPr="00515C08">
        <w:rPr>
          <w:rFonts w:hint="eastAsia"/>
          <w:color w:val="8888C6"/>
        </w:rPr>
        <w:lastRenderedPageBreak/>
        <w:t>print</w:t>
      </w:r>
      <w:r w:rsidRPr="00515C08">
        <w:rPr>
          <w:rFonts w:hint="eastAsia"/>
          <w:color w:val="A9B7C6"/>
        </w:rPr>
        <w:t>(tuple9[</w:t>
      </w:r>
      <w:r w:rsidRPr="00515C08">
        <w:rPr>
          <w:rFonts w:hint="eastAsia"/>
          <w:color w:val="6897BB"/>
        </w:rPr>
        <w:t>2</w:t>
      </w:r>
      <w:r w:rsidRPr="00515C08">
        <w:rPr>
          <w:rFonts w:hint="eastAsia"/>
          <w:color w:val="A9B7C6"/>
        </w:rPr>
        <w:t>][</w:t>
      </w:r>
      <w:r w:rsidRPr="00515C08">
        <w:rPr>
          <w:rFonts w:hint="eastAsia"/>
          <w:color w:val="6897BB"/>
        </w:rPr>
        <w:t>0</w:t>
      </w:r>
      <w:r w:rsidRPr="00515C08">
        <w:rPr>
          <w:rFonts w:hint="eastAsia"/>
          <w:color w:val="A9B7C6"/>
        </w:rPr>
        <w:t xml:space="preserve">])   </w:t>
      </w:r>
      <w:r w:rsidRPr="00515C08">
        <w:rPr>
          <w:rFonts w:hint="eastAsia"/>
          <w:color w:val="808080"/>
        </w:rPr>
        <w:t>#5</w:t>
      </w:r>
      <w:r w:rsidRPr="00515C08">
        <w:rPr>
          <w:rFonts w:hint="eastAsia"/>
          <w:color w:val="808080"/>
        </w:rPr>
        <w:br/>
      </w:r>
      <w:r w:rsidRPr="00515C08">
        <w:rPr>
          <w:rFonts w:hint="eastAsia"/>
          <w:color w:val="808080"/>
        </w:rPr>
        <w:br/>
        <w:t>#元组的方法</w:t>
      </w:r>
      <w:r w:rsidRPr="00515C08">
        <w:rPr>
          <w:rFonts w:hint="eastAsia"/>
          <w:color w:val="808080"/>
        </w:rPr>
        <w:br/>
      </w:r>
      <w:r w:rsidRPr="00515C08">
        <w:rPr>
          <w:rFonts w:hint="eastAsia"/>
          <w:color w:val="A9B7C6"/>
        </w:rPr>
        <w:t>tuple10 = (</w:t>
      </w:r>
      <w:r w:rsidRPr="00515C08">
        <w:rPr>
          <w:rFonts w:hint="eastAsia"/>
          <w:color w:val="6897BB"/>
        </w:rPr>
        <w:t>1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2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3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4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5</w:t>
      </w:r>
      <w:r w:rsidRPr="00515C08">
        <w:rPr>
          <w:rFonts w:hint="eastAsia"/>
          <w:color w:val="A9B7C6"/>
        </w:rPr>
        <w:t>)</w:t>
      </w:r>
      <w:r w:rsidRPr="00515C08">
        <w:rPr>
          <w:rFonts w:hint="eastAsia"/>
          <w:color w:val="A9B7C6"/>
        </w:rPr>
        <w:br/>
      </w:r>
      <w:r w:rsidRPr="00515C08">
        <w:rPr>
          <w:rFonts w:hint="eastAsia"/>
          <w:color w:val="808080"/>
        </w:rPr>
        <w:t>#</w:t>
      </w:r>
      <w:proofErr w:type="spellStart"/>
      <w:r w:rsidRPr="00515C08">
        <w:rPr>
          <w:rFonts w:hint="eastAsia"/>
          <w:color w:val="808080"/>
        </w:rPr>
        <w:t>len</w:t>
      </w:r>
      <w:proofErr w:type="spellEnd"/>
      <w:r w:rsidRPr="00515C08">
        <w:rPr>
          <w:rFonts w:hint="eastAsia"/>
          <w:color w:val="808080"/>
        </w:rPr>
        <w:t>(tuple10)  返回元组中元素的个数</w:t>
      </w:r>
      <w:r w:rsidRPr="00515C08">
        <w:rPr>
          <w:rFonts w:hint="eastAsia"/>
          <w:color w:val="808080"/>
        </w:rPr>
        <w:br/>
        <w:t>#max(tuple10)  返回元组中的最大值</w:t>
      </w:r>
      <w:r w:rsidRPr="00515C08">
        <w:rPr>
          <w:rFonts w:hint="eastAsia"/>
          <w:color w:val="808080"/>
        </w:rPr>
        <w:br/>
        <w:t>#min(tuple10)  返回元组中的最小值</w:t>
      </w:r>
      <w:r w:rsidRPr="00515C08">
        <w:rPr>
          <w:rFonts w:hint="eastAsia"/>
          <w:color w:val="808080"/>
        </w:rPr>
        <w:br/>
        <w:t>#将列表转成元组</w:t>
      </w:r>
      <w:r w:rsidRPr="00515C08">
        <w:rPr>
          <w:rFonts w:hint="eastAsia"/>
          <w:color w:val="808080"/>
        </w:rPr>
        <w:br/>
      </w:r>
      <w:r w:rsidRPr="00515C08">
        <w:rPr>
          <w:rFonts w:hint="eastAsia"/>
          <w:color w:val="A9B7C6"/>
        </w:rPr>
        <w:t>list = [</w:t>
      </w:r>
      <w:r w:rsidRPr="00515C08">
        <w:rPr>
          <w:rFonts w:hint="eastAsia"/>
          <w:color w:val="6897BB"/>
        </w:rPr>
        <w:t>1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2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3</w:t>
      </w:r>
      <w:r w:rsidRPr="00515C08">
        <w:rPr>
          <w:rFonts w:hint="eastAsia"/>
          <w:color w:val="A9B7C6"/>
        </w:rPr>
        <w:t>]</w:t>
      </w:r>
      <w:r w:rsidRPr="00515C08">
        <w:rPr>
          <w:rFonts w:hint="eastAsia"/>
          <w:color w:val="A9B7C6"/>
        </w:rPr>
        <w:br/>
        <w:t xml:space="preserve">tuple11 = </w:t>
      </w:r>
      <w:r w:rsidRPr="00515C08">
        <w:rPr>
          <w:rFonts w:hint="eastAsia"/>
          <w:color w:val="8888C6"/>
        </w:rPr>
        <w:t>tuple</w:t>
      </w:r>
      <w:r w:rsidRPr="00515C08">
        <w:rPr>
          <w:rFonts w:hint="eastAsia"/>
          <w:color w:val="A9B7C6"/>
        </w:rPr>
        <w:t>(list)</w:t>
      </w:r>
      <w:r w:rsidRPr="00515C08">
        <w:rPr>
          <w:rFonts w:hint="eastAsia"/>
          <w:color w:val="A9B7C6"/>
        </w:rPr>
        <w:br/>
      </w:r>
      <w:r w:rsidRPr="00515C08">
        <w:rPr>
          <w:rFonts w:hint="eastAsia"/>
          <w:color w:val="8888C6"/>
        </w:rPr>
        <w:t>print</w:t>
      </w:r>
      <w:r w:rsidRPr="00515C08">
        <w:rPr>
          <w:rFonts w:hint="eastAsia"/>
          <w:color w:val="A9B7C6"/>
        </w:rPr>
        <w:t xml:space="preserve">(tuple11)    </w:t>
      </w:r>
      <w:r w:rsidRPr="00515C08">
        <w:rPr>
          <w:rFonts w:hint="eastAsia"/>
          <w:color w:val="808080"/>
        </w:rPr>
        <w:t>#(1, 2, 3)</w:t>
      </w:r>
      <w:r w:rsidRPr="00515C08">
        <w:rPr>
          <w:rFonts w:hint="eastAsia"/>
          <w:color w:val="808080"/>
        </w:rPr>
        <w:br/>
        <w:t># 元组的遍历</w:t>
      </w:r>
      <w:r w:rsidRPr="00515C08">
        <w:rPr>
          <w:rFonts w:hint="eastAsia"/>
          <w:color w:val="808080"/>
        </w:rPr>
        <w:br/>
      </w:r>
      <w:r w:rsidRPr="00515C08">
        <w:rPr>
          <w:rFonts w:hint="eastAsia"/>
          <w:color w:val="CC7832"/>
        </w:rPr>
        <w:t xml:space="preserve">for </w:t>
      </w:r>
      <w:proofErr w:type="spellStart"/>
      <w:r w:rsidRPr="00515C08">
        <w:rPr>
          <w:rFonts w:hint="eastAsia"/>
          <w:color w:val="A9B7C6"/>
        </w:rPr>
        <w:t>i</w:t>
      </w:r>
      <w:proofErr w:type="spellEnd"/>
      <w:r w:rsidRPr="00515C08">
        <w:rPr>
          <w:rFonts w:hint="eastAsia"/>
          <w:color w:val="A9B7C6"/>
        </w:rPr>
        <w:t xml:space="preserve"> </w:t>
      </w:r>
      <w:r w:rsidRPr="00515C08">
        <w:rPr>
          <w:rFonts w:hint="eastAsia"/>
          <w:color w:val="CC7832"/>
        </w:rPr>
        <w:t xml:space="preserve">in </w:t>
      </w:r>
      <w:r w:rsidRPr="00515C08">
        <w:rPr>
          <w:rFonts w:hint="eastAsia"/>
          <w:color w:val="A9B7C6"/>
        </w:rPr>
        <w:t>(</w:t>
      </w:r>
      <w:r w:rsidRPr="00515C08">
        <w:rPr>
          <w:rFonts w:hint="eastAsia"/>
          <w:color w:val="6897BB"/>
        </w:rPr>
        <w:t>1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2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3</w:t>
      </w:r>
      <w:r w:rsidRPr="00515C08">
        <w:rPr>
          <w:rFonts w:hint="eastAsia"/>
          <w:color w:val="CC7832"/>
        </w:rPr>
        <w:t xml:space="preserve">, </w:t>
      </w:r>
      <w:r w:rsidRPr="00515C08">
        <w:rPr>
          <w:rFonts w:hint="eastAsia"/>
          <w:color w:val="6897BB"/>
        </w:rPr>
        <w:t>4</w:t>
      </w:r>
      <w:r w:rsidRPr="00515C08">
        <w:rPr>
          <w:rFonts w:hint="eastAsia"/>
          <w:color w:val="A9B7C6"/>
        </w:rPr>
        <w:t>):</w:t>
      </w:r>
      <w:r w:rsidRPr="00515C08">
        <w:rPr>
          <w:rFonts w:hint="eastAsia"/>
          <w:color w:val="A9B7C6"/>
        </w:rPr>
        <w:br/>
        <w:t xml:space="preserve">    </w:t>
      </w:r>
      <w:r w:rsidRPr="00515C08">
        <w:rPr>
          <w:rFonts w:hint="eastAsia"/>
          <w:color w:val="8888C6"/>
        </w:rPr>
        <w:t>print</w:t>
      </w:r>
      <w:r w:rsidRPr="00515C08">
        <w:rPr>
          <w:rFonts w:hint="eastAsia"/>
          <w:color w:val="A9B7C6"/>
        </w:rPr>
        <w:t>(</w:t>
      </w:r>
      <w:proofErr w:type="spellStart"/>
      <w:r w:rsidRPr="00515C08">
        <w:rPr>
          <w:rFonts w:hint="eastAsia"/>
          <w:color w:val="A9B7C6"/>
        </w:rPr>
        <w:t>i</w:t>
      </w:r>
      <w:proofErr w:type="spellEnd"/>
      <w:r w:rsidRPr="00515C08">
        <w:rPr>
          <w:rFonts w:hint="eastAsia"/>
          <w:color w:val="A9B7C6"/>
        </w:rPr>
        <w:t>)</w:t>
      </w:r>
    </w:p>
    <w:p w14:paraId="47B9F045" w14:textId="43435717" w:rsidR="00E33E64" w:rsidRDefault="00E33E64" w:rsidP="00780970">
      <w:pPr>
        <w:pStyle w:val="4"/>
      </w:pPr>
      <w:r>
        <w:rPr>
          <w:rFonts w:hint="eastAsia"/>
        </w:rPr>
        <w:t>字典</w:t>
      </w:r>
    </w:p>
    <w:p w14:paraId="664CDED0" w14:textId="77777777" w:rsidR="00E33E64" w:rsidRPr="00E33E64" w:rsidRDefault="00E33E64" w:rsidP="00E33E6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E33E64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"""</w:t>
      </w:r>
      <w:r w:rsidRPr="00E33E64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概述:</w:t>
      </w:r>
      <w:r w:rsidRPr="00E33E64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使用键-值对（key-value）存储，具有极快的查找速度</w:t>
      </w:r>
      <w:r w:rsidRPr="00E33E64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注意：字典是无序的</w:t>
      </w:r>
      <w:r w:rsidRPr="00E33E64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特性：</w:t>
      </w:r>
      <w:r w:rsidRPr="00E33E64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1.字典中的key必须唯一</w:t>
      </w:r>
      <w:r w:rsidRPr="00E33E64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2.key必须是不可变对象</w:t>
      </w:r>
      <w:r w:rsidRPr="00E33E64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3.字符串、整数等都是不可变的，key作为key</w:t>
      </w:r>
      <w:r w:rsidRPr="00E33E64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4.list可变，不能作为key</w:t>
      </w:r>
      <w:r w:rsidRPr="00E33E64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和list比较</w:t>
      </w:r>
      <w:r w:rsidRPr="00E33E64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1.查找和插入的速度极快，不会随着key—value的增加而变慢</w:t>
      </w:r>
      <w:r w:rsidRPr="00E33E64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2.需要占用大量的内存，内存浪费慢</w:t>
      </w:r>
      <w:r w:rsidRPr="00E33E64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"""</w:t>
      </w:r>
      <w:r w:rsidRPr="00E33E64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</w:r>
      <w:r w:rsidRPr="00E33E64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</w:r>
      <w:r w:rsidRPr="00E33E64">
        <w:rPr>
          <w:rFonts w:ascii="宋体" w:eastAsia="宋体" w:hAnsi="宋体" w:cs="宋体" w:hint="eastAsia"/>
          <w:color w:val="6A8759"/>
          <w:kern w:val="0"/>
          <w:szCs w:val="24"/>
        </w:rPr>
        <w:t>"""</w:t>
      </w:r>
      <w:r w:rsidRPr="00E33E64">
        <w:rPr>
          <w:rFonts w:ascii="宋体" w:eastAsia="宋体" w:hAnsi="宋体" w:cs="宋体" w:hint="eastAsia"/>
          <w:color w:val="6A8759"/>
          <w:kern w:val="0"/>
          <w:szCs w:val="24"/>
        </w:rPr>
        <w:br/>
        <w:t>思考：保存多个学生的姓名和成绩</w:t>
      </w:r>
      <w:r w:rsidRPr="00E33E64">
        <w:rPr>
          <w:rFonts w:ascii="宋体" w:eastAsia="宋体" w:hAnsi="宋体" w:cs="宋体" w:hint="eastAsia"/>
          <w:color w:val="6A8759"/>
          <w:kern w:val="0"/>
          <w:szCs w:val="24"/>
        </w:rPr>
        <w:br/>
        <w:t>使用字典，学生姓名为key，成绩作为值</w:t>
      </w:r>
      <w:r w:rsidRPr="00E33E64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E33E64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>dict1 = {</w:t>
      </w:r>
      <w:r w:rsidRPr="00E33E64">
        <w:rPr>
          <w:rFonts w:ascii="宋体" w:eastAsia="宋体" w:hAnsi="宋体" w:cs="宋体" w:hint="eastAsia"/>
          <w:color w:val="6A8759"/>
          <w:kern w:val="0"/>
          <w:szCs w:val="24"/>
        </w:rPr>
        <w:t>"tom"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>:</w:t>
      </w:r>
      <w:r w:rsidRPr="00E33E64">
        <w:rPr>
          <w:rFonts w:ascii="宋体" w:eastAsia="宋体" w:hAnsi="宋体" w:cs="宋体" w:hint="eastAsia"/>
          <w:color w:val="6897BB"/>
          <w:kern w:val="0"/>
          <w:szCs w:val="24"/>
        </w:rPr>
        <w:t>60</w:t>
      </w:r>
      <w:r w:rsidRPr="00E33E64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E33E64">
        <w:rPr>
          <w:rFonts w:ascii="宋体" w:eastAsia="宋体" w:hAnsi="宋体" w:cs="宋体" w:hint="eastAsia"/>
          <w:color w:val="6A8759"/>
          <w:kern w:val="0"/>
          <w:szCs w:val="24"/>
        </w:rPr>
        <w:t>"lilei"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>:</w:t>
      </w:r>
      <w:r w:rsidRPr="00E33E64">
        <w:rPr>
          <w:rFonts w:ascii="宋体" w:eastAsia="宋体" w:hAnsi="宋体" w:cs="宋体" w:hint="eastAsia"/>
          <w:color w:val="6897BB"/>
          <w:kern w:val="0"/>
          <w:szCs w:val="24"/>
        </w:rPr>
        <w:t>70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>}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t>#元素的访问</w:t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br/>
        <w:t>#获取：字典名[key]</w:t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E33E64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>(dict1[</w:t>
      </w:r>
      <w:r w:rsidRPr="00E33E64">
        <w:rPr>
          <w:rFonts w:ascii="宋体" w:eastAsia="宋体" w:hAnsi="宋体" w:cs="宋体" w:hint="eastAsia"/>
          <w:color w:val="6A8759"/>
          <w:kern w:val="0"/>
          <w:szCs w:val="24"/>
        </w:rPr>
        <w:t>"</w:t>
      </w:r>
      <w:proofErr w:type="spellStart"/>
      <w:r w:rsidRPr="00E33E64">
        <w:rPr>
          <w:rFonts w:ascii="宋体" w:eastAsia="宋体" w:hAnsi="宋体" w:cs="宋体" w:hint="eastAsia"/>
          <w:color w:val="6A8759"/>
          <w:kern w:val="0"/>
          <w:szCs w:val="24"/>
        </w:rPr>
        <w:t>lilei</w:t>
      </w:r>
      <w:proofErr w:type="spellEnd"/>
      <w:r w:rsidRPr="00E33E64">
        <w:rPr>
          <w:rFonts w:ascii="宋体" w:eastAsia="宋体" w:hAnsi="宋体" w:cs="宋体" w:hint="eastAsia"/>
          <w:color w:val="6A8759"/>
          <w:kern w:val="0"/>
          <w:szCs w:val="24"/>
        </w:rPr>
        <w:t>"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>])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t># print(dict1.get["tom"])</w:t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br/>
        <w:t># print(dict1.get["</w:t>
      </w:r>
      <w:proofErr w:type="spellStart"/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t>liuyaj</w:t>
      </w:r>
      <w:proofErr w:type="spellEnd"/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t>"])</w:t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br/>
        <w:t>#添加   修改就是删除</w:t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lastRenderedPageBreak/>
        <w:t>dict1[</w:t>
      </w:r>
      <w:r w:rsidRPr="00E33E64">
        <w:rPr>
          <w:rFonts w:ascii="宋体" w:eastAsia="宋体" w:hAnsi="宋体" w:cs="宋体" w:hint="eastAsia"/>
          <w:color w:val="6A8759"/>
          <w:kern w:val="0"/>
          <w:szCs w:val="24"/>
        </w:rPr>
        <w:t>"123"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 xml:space="preserve">] = </w:t>
      </w:r>
      <w:r w:rsidRPr="00E33E64">
        <w:rPr>
          <w:rFonts w:ascii="宋体" w:eastAsia="宋体" w:hAnsi="宋体" w:cs="宋体" w:hint="eastAsia"/>
          <w:color w:val="6897BB"/>
          <w:kern w:val="0"/>
          <w:szCs w:val="24"/>
        </w:rPr>
        <w:t>90</w:t>
      </w:r>
      <w:r w:rsidRPr="00E33E64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>dict1[</w:t>
      </w:r>
      <w:r w:rsidRPr="00E33E64">
        <w:rPr>
          <w:rFonts w:ascii="宋体" w:eastAsia="宋体" w:hAnsi="宋体" w:cs="宋体" w:hint="eastAsia"/>
          <w:color w:val="6A8759"/>
          <w:kern w:val="0"/>
          <w:szCs w:val="24"/>
        </w:rPr>
        <w:t>"</w:t>
      </w:r>
      <w:proofErr w:type="spellStart"/>
      <w:r w:rsidRPr="00E33E64">
        <w:rPr>
          <w:rFonts w:ascii="宋体" w:eastAsia="宋体" w:hAnsi="宋体" w:cs="宋体" w:hint="eastAsia"/>
          <w:color w:val="6A8759"/>
          <w:kern w:val="0"/>
          <w:szCs w:val="24"/>
        </w:rPr>
        <w:t>lilei</w:t>
      </w:r>
      <w:proofErr w:type="spellEnd"/>
      <w:r w:rsidRPr="00E33E64">
        <w:rPr>
          <w:rFonts w:ascii="宋体" w:eastAsia="宋体" w:hAnsi="宋体" w:cs="宋体" w:hint="eastAsia"/>
          <w:color w:val="6A8759"/>
          <w:kern w:val="0"/>
          <w:szCs w:val="24"/>
        </w:rPr>
        <w:t>"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 xml:space="preserve">] = </w:t>
      </w:r>
      <w:r w:rsidRPr="00E33E64">
        <w:rPr>
          <w:rFonts w:ascii="宋体" w:eastAsia="宋体" w:hAnsi="宋体" w:cs="宋体" w:hint="eastAsia"/>
          <w:color w:val="6897BB"/>
          <w:kern w:val="0"/>
          <w:szCs w:val="24"/>
        </w:rPr>
        <w:t>80</w:t>
      </w:r>
      <w:r w:rsidRPr="00E33E64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E33E64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>(dict1[</w:t>
      </w:r>
      <w:r w:rsidRPr="00E33E64">
        <w:rPr>
          <w:rFonts w:ascii="宋体" w:eastAsia="宋体" w:hAnsi="宋体" w:cs="宋体" w:hint="eastAsia"/>
          <w:color w:val="6A8759"/>
          <w:kern w:val="0"/>
          <w:szCs w:val="24"/>
        </w:rPr>
        <w:t>"</w:t>
      </w:r>
      <w:proofErr w:type="spellStart"/>
      <w:r w:rsidRPr="00E33E64">
        <w:rPr>
          <w:rFonts w:ascii="宋体" w:eastAsia="宋体" w:hAnsi="宋体" w:cs="宋体" w:hint="eastAsia"/>
          <w:color w:val="6A8759"/>
          <w:kern w:val="0"/>
          <w:szCs w:val="24"/>
        </w:rPr>
        <w:t>lilei</w:t>
      </w:r>
      <w:proofErr w:type="spellEnd"/>
      <w:r w:rsidRPr="00E33E64">
        <w:rPr>
          <w:rFonts w:ascii="宋体" w:eastAsia="宋体" w:hAnsi="宋体" w:cs="宋体" w:hint="eastAsia"/>
          <w:color w:val="6A8759"/>
          <w:kern w:val="0"/>
          <w:szCs w:val="24"/>
        </w:rPr>
        <w:t>"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 xml:space="preserve">])   </w:t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t>#80</w:t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E33E64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>(dict1[</w:t>
      </w:r>
      <w:r w:rsidRPr="00E33E64">
        <w:rPr>
          <w:rFonts w:ascii="宋体" w:eastAsia="宋体" w:hAnsi="宋体" w:cs="宋体" w:hint="eastAsia"/>
          <w:color w:val="6A8759"/>
          <w:kern w:val="0"/>
          <w:szCs w:val="24"/>
        </w:rPr>
        <w:t>"123"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 xml:space="preserve">])     </w:t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t>#90</w:t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E33E64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 xml:space="preserve">(dict1)       </w:t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t>#{'tom': 60, '</w:t>
      </w:r>
      <w:proofErr w:type="spellStart"/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t>lilei</w:t>
      </w:r>
      <w:proofErr w:type="spellEnd"/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t>': 80, '123': 90}</w:t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br/>
        <w:t>#删除</w:t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>dict1.pop(</w:t>
      </w:r>
      <w:r w:rsidRPr="00E33E64">
        <w:rPr>
          <w:rFonts w:ascii="宋体" w:eastAsia="宋体" w:hAnsi="宋体" w:cs="宋体" w:hint="eastAsia"/>
          <w:color w:val="6A8759"/>
          <w:kern w:val="0"/>
          <w:szCs w:val="24"/>
        </w:rPr>
        <w:t>"tom"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>)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E33E64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 xml:space="preserve">(dict1)      </w:t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t>#{'</w:t>
      </w:r>
      <w:proofErr w:type="spellStart"/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t>lilei</w:t>
      </w:r>
      <w:proofErr w:type="spellEnd"/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t>': 80, '123': 90}</w:t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br/>
        <w:t>#遍历</w:t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E33E64">
        <w:rPr>
          <w:rFonts w:ascii="宋体" w:eastAsia="宋体" w:hAnsi="宋体" w:cs="宋体" w:hint="eastAsia"/>
          <w:color w:val="CC7832"/>
          <w:kern w:val="0"/>
          <w:szCs w:val="24"/>
        </w:rPr>
        <w:t xml:space="preserve">for 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 xml:space="preserve">key </w:t>
      </w:r>
      <w:r w:rsidRPr="00E33E64">
        <w:rPr>
          <w:rFonts w:ascii="宋体" w:eastAsia="宋体" w:hAnsi="宋体" w:cs="宋体" w:hint="eastAsia"/>
          <w:color w:val="CC7832"/>
          <w:kern w:val="0"/>
          <w:szCs w:val="24"/>
        </w:rPr>
        <w:t xml:space="preserve">in 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>dict1: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proofErr w:type="gramStart"/>
      <w:r w:rsidRPr="00E33E64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proofErr w:type="gramEnd"/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>key</w:t>
      </w:r>
      <w:r w:rsidRPr="00E33E64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 xml:space="preserve">dict1[key])    </w:t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t>#</w:t>
      </w:r>
      <w:proofErr w:type="spellStart"/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t>lilei</w:t>
      </w:r>
      <w:proofErr w:type="spellEnd"/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t xml:space="preserve"> 80     123 90</w:t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br/>
      </w:r>
      <w:proofErr w:type="spellStart"/>
      <w:r w:rsidRPr="00E33E64">
        <w:rPr>
          <w:rFonts w:ascii="宋体" w:eastAsia="宋体" w:hAnsi="宋体" w:cs="宋体" w:hint="eastAsia"/>
          <w:color w:val="CC7832"/>
          <w:kern w:val="0"/>
          <w:szCs w:val="24"/>
        </w:rPr>
        <w:t xml:space="preserve">for 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>k</w:t>
      </w:r>
      <w:proofErr w:type="spellEnd"/>
      <w:r w:rsidRPr="00E33E64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 xml:space="preserve">v </w:t>
      </w:r>
      <w:r w:rsidRPr="00E33E64">
        <w:rPr>
          <w:rFonts w:ascii="宋体" w:eastAsia="宋体" w:hAnsi="宋体" w:cs="宋体" w:hint="eastAsia"/>
          <w:color w:val="CC7832"/>
          <w:kern w:val="0"/>
          <w:szCs w:val="24"/>
        </w:rPr>
        <w:t xml:space="preserve">in 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>dict1.items():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r w:rsidRPr="00E33E64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>(k</w:t>
      </w:r>
      <w:r w:rsidRPr="00E33E64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 xml:space="preserve">v)               </w:t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t>#</w:t>
      </w:r>
      <w:proofErr w:type="spellStart"/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t>lilei</w:t>
      </w:r>
      <w:proofErr w:type="spellEnd"/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t xml:space="preserve"> 80     123 90</w:t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E33E64">
        <w:rPr>
          <w:rFonts w:ascii="宋体" w:eastAsia="宋体" w:hAnsi="宋体" w:cs="宋体" w:hint="eastAsia"/>
          <w:color w:val="CC7832"/>
          <w:kern w:val="0"/>
          <w:szCs w:val="24"/>
        </w:rPr>
        <w:t xml:space="preserve">for </w:t>
      </w:r>
      <w:proofErr w:type="spellStart"/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>i</w:t>
      </w:r>
      <w:proofErr w:type="spellEnd"/>
      <w:r w:rsidRPr="00E33E64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 xml:space="preserve">v2 </w:t>
      </w:r>
      <w:r w:rsidRPr="00E33E64">
        <w:rPr>
          <w:rFonts w:ascii="宋体" w:eastAsia="宋体" w:hAnsi="宋体" w:cs="宋体" w:hint="eastAsia"/>
          <w:color w:val="CC7832"/>
          <w:kern w:val="0"/>
          <w:szCs w:val="24"/>
        </w:rPr>
        <w:t xml:space="preserve">in </w:t>
      </w:r>
      <w:r w:rsidRPr="00E33E64">
        <w:rPr>
          <w:rFonts w:ascii="宋体" w:eastAsia="宋体" w:hAnsi="宋体" w:cs="宋体" w:hint="eastAsia"/>
          <w:color w:val="8888C6"/>
          <w:kern w:val="0"/>
          <w:szCs w:val="24"/>
        </w:rPr>
        <w:t>enumerate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>(dict1):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r w:rsidRPr="00E33E64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proofErr w:type="spellStart"/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>i</w:t>
      </w:r>
      <w:proofErr w:type="spellEnd"/>
      <w:r w:rsidRPr="00E33E64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E33E64">
        <w:rPr>
          <w:rFonts w:ascii="宋体" w:eastAsia="宋体" w:hAnsi="宋体" w:cs="宋体" w:hint="eastAsia"/>
          <w:color w:val="A9B7C6"/>
          <w:kern w:val="0"/>
          <w:szCs w:val="24"/>
        </w:rPr>
        <w:t xml:space="preserve">v2)             </w:t>
      </w:r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t xml:space="preserve">#  0 </w:t>
      </w:r>
      <w:proofErr w:type="spellStart"/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t>lilei</w:t>
      </w:r>
      <w:proofErr w:type="spellEnd"/>
      <w:r w:rsidRPr="00E33E64">
        <w:rPr>
          <w:rFonts w:ascii="宋体" w:eastAsia="宋体" w:hAnsi="宋体" w:cs="宋体" w:hint="eastAsia"/>
          <w:color w:val="808080"/>
          <w:kern w:val="0"/>
          <w:szCs w:val="24"/>
        </w:rPr>
        <w:t xml:space="preserve">     1 123</w:t>
      </w:r>
    </w:p>
    <w:p w14:paraId="0970E6E6" w14:textId="25DEAF8D" w:rsidR="00E33E64" w:rsidRDefault="00C24B66" w:rsidP="00397D40">
      <w:pPr>
        <w:pStyle w:val="4"/>
      </w:pPr>
      <w:r>
        <w:rPr>
          <w:rFonts w:hint="eastAsia"/>
        </w:rPr>
        <w:t>例题1：时间下一秒</w:t>
      </w:r>
    </w:p>
    <w:p w14:paraId="5DC7DBCE" w14:textId="77777777" w:rsidR="00C24B66" w:rsidRPr="00C24B66" w:rsidRDefault="00C24B66" w:rsidP="00C24B66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proofErr w:type="spellStart"/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timestr</w:t>
      </w:r>
      <w:proofErr w:type="spellEnd"/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 xml:space="preserve"> = </w:t>
      </w:r>
      <w:r w:rsidRPr="00C24B66">
        <w:rPr>
          <w:rFonts w:ascii="宋体" w:eastAsia="宋体" w:hAnsi="宋体" w:cs="宋体" w:hint="eastAsia"/>
          <w:color w:val="8888C6"/>
          <w:kern w:val="0"/>
          <w:szCs w:val="24"/>
        </w:rPr>
        <w:t>input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C24B66">
        <w:rPr>
          <w:rFonts w:ascii="宋体" w:eastAsia="宋体" w:hAnsi="宋体" w:cs="宋体" w:hint="eastAsia"/>
          <w:color w:val="6A8759"/>
          <w:kern w:val="0"/>
          <w:szCs w:val="24"/>
        </w:rPr>
        <w:t>"请输入时间"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)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C24B66">
        <w:rPr>
          <w:rFonts w:ascii="宋体" w:eastAsia="宋体" w:hAnsi="宋体" w:cs="宋体" w:hint="eastAsia"/>
          <w:color w:val="808080"/>
          <w:kern w:val="0"/>
          <w:szCs w:val="24"/>
        </w:rPr>
        <w:t>#12:59:59</w:t>
      </w:r>
      <w:r w:rsidRPr="00C24B66">
        <w:rPr>
          <w:rFonts w:ascii="宋体" w:eastAsia="宋体" w:hAnsi="宋体" w:cs="宋体" w:hint="eastAsia"/>
          <w:color w:val="808080"/>
          <w:kern w:val="0"/>
          <w:szCs w:val="24"/>
        </w:rPr>
        <w:br/>
      </w:r>
      <w:proofErr w:type="spellStart"/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timelist</w:t>
      </w:r>
      <w:proofErr w:type="spellEnd"/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 xml:space="preserve"> = </w:t>
      </w:r>
      <w:proofErr w:type="spellStart"/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timestr.split</w:t>
      </w:r>
      <w:proofErr w:type="spellEnd"/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C24B66">
        <w:rPr>
          <w:rFonts w:ascii="宋体" w:eastAsia="宋体" w:hAnsi="宋体" w:cs="宋体" w:hint="eastAsia"/>
          <w:color w:val="6A8759"/>
          <w:kern w:val="0"/>
          <w:szCs w:val="24"/>
        </w:rPr>
        <w:t>":"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)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h = </w:t>
      </w:r>
      <w:r w:rsidRPr="00C24B66">
        <w:rPr>
          <w:rFonts w:ascii="宋体" w:eastAsia="宋体" w:hAnsi="宋体" w:cs="宋体" w:hint="eastAsia"/>
          <w:color w:val="8888C6"/>
          <w:kern w:val="0"/>
          <w:szCs w:val="24"/>
        </w:rPr>
        <w:t>int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proofErr w:type="spellStart"/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timelist</w:t>
      </w:r>
      <w:proofErr w:type="spellEnd"/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[</w:t>
      </w:r>
      <w:r w:rsidRPr="00C24B66">
        <w:rPr>
          <w:rFonts w:ascii="宋体" w:eastAsia="宋体" w:hAnsi="宋体" w:cs="宋体" w:hint="eastAsia"/>
          <w:color w:val="6897BB"/>
          <w:kern w:val="0"/>
          <w:szCs w:val="24"/>
        </w:rPr>
        <w:t>0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])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m = </w:t>
      </w:r>
      <w:r w:rsidRPr="00C24B66">
        <w:rPr>
          <w:rFonts w:ascii="宋体" w:eastAsia="宋体" w:hAnsi="宋体" w:cs="宋体" w:hint="eastAsia"/>
          <w:color w:val="8888C6"/>
          <w:kern w:val="0"/>
          <w:szCs w:val="24"/>
        </w:rPr>
        <w:t>int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proofErr w:type="spellStart"/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timelist</w:t>
      </w:r>
      <w:proofErr w:type="spellEnd"/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[</w:t>
      </w:r>
      <w:r w:rsidRPr="00C24B66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])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s = </w:t>
      </w:r>
      <w:r w:rsidRPr="00C24B66">
        <w:rPr>
          <w:rFonts w:ascii="宋体" w:eastAsia="宋体" w:hAnsi="宋体" w:cs="宋体" w:hint="eastAsia"/>
          <w:color w:val="8888C6"/>
          <w:kern w:val="0"/>
          <w:szCs w:val="24"/>
        </w:rPr>
        <w:t>int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proofErr w:type="spellStart"/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timelist</w:t>
      </w:r>
      <w:proofErr w:type="spellEnd"/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[</w:t>
      </w:r>
      <w:r w:rsidRPr="00C24B66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])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s += </w:t>
      </w:r>
      <w:r w:rsidRPr="00C24B66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C24B66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C24B66">
        <w:rPr>
          <w:rFonts w:ascii="宋体" w:eastAsia="宋体" w:hAnsi="宋体" w:cs="宋体" w:hint="eastAsia"/>
          <w:color w:val="CC7832"/>
          <w:kern w:val="0"/>
          <w:szCs w:val="24"/>
        </w:rPr>
        <w:t xml:space="preserve">if 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 xml:space="preserve">s == </w:t>
      </w:r>
      <w:r w:rsidRPr="00C24B66">
        <w:rPr>
          <w:rFonts w:ascii="宋体" w:eastAsia="宋体" w:hAnsi="宋体" w:cs="宋体" w:hint="eastAsia"/>
          <w:color w:val="6897BB"/>
          <w:kern w:val="0"/>
          <w:szCs w:val="24"/>
        </w:rPr>
        <w:t>60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: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m += </w:t>
      </w:r>
      <w:r w:rsidRPr="00C24B66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C24B66">
        <w:rPr>
          <w:rFonts w:ascii="宋体" w:eastAsia="宋体" w:hAnsi="宋体" w:cs="宋体" w:hint="eastAsia"/>
          <w:color w:val="6897BB"/>
          <w:kern w:val="0"/>
          <w:szCs w:val="24"/>
        </w:rPr>
        <w:br/>
        <w:t xml:space="preserve">    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 xml:space="preserve">s = </w:t>
      </w:r>
      <w:r w:rsidRPr="00C24B66">
        <w:rPr>
          <w:rFonts w:ascii="宋体" w:eastAsia="宋体" w:hAnsi="宋体" w:cs="宋体" w:hint="eastAsia"/>
          <w:color w:val="6897BB"/>
          <w:kern w:val="0"/>
          <w:szCs w:val="24"/>
        </w:rPr>
        <w:t>0</w:t>
      </w:r>
      <w:r w:rsidRPr="00C24B66">
        <w:rPr>
          <w:rFonts w:ascii="宋体" w:eastAsia="宋体" w:hAnsi="宋体" w:cs="宋体" w:hint="eastAsia"/>
          <w:color w:val="6897BB"/>
          <w:kern w:val="0"/>
          <w:szCs w:val="24"/>
        </w:rPr>
        <w:br/>
        <w:t xml:space="preserve">    </w:t>
      </w:r>
      <w:r w:rsidRPr="00C24B66">
        <w:rPr>
          <w:rFonts w:ascii="宋体" w:eastAsia="宋体" w:hAnsi="宋体" w:cs="宋体" w:hint="eastAsia"/>
          <w:color w:val="CC7832"/>
          <w:kern w:val="0"/>
          <w:szCs w:val="24"/>
        </w:rPr>
        <w:t xml:space="preserve">if 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 xml:space="preserve">m == </w:t>
      </w:r>
      <w:r w:rsidRPr="00C24B66">
        <w:rPr>
          <w:rFonts w:ascii="宋体" w:eastAsia="宋体" w:hAnsi="宋体" w:cs="宋体" w:hint="eastAsia"/>
          <w:color w:val="6897BB"/>
          <w:kern w:val="0"/>
          <w:szCs w:val="24"/>
        </w:rPr>
        <w:t>60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: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    h += </w:t>
      </w:r>
      <w:r w:rsidRPr="00C24B66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C24B66">
        <w:rPr>
          <w:rFonts w:ascii="宋体" w:eastAsia="宋体" w:hAnsi="宋体" w:cs="宋体" w:hint="eastAsia"/>
          <w:color w:val="6897BB"/>
          <w:kern w:val="0"/>
          <w:szCs w:val="24"/>
        </w:rPr>
        <w:br/>
        <w:t xml:space="preserve">        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 xml:space="preserve">m = </w:t>
      </w:r>
      <w:r w:rsidRPr="00C24B66">
        <w:rPr>
          <w:rFonts w:ascii="宋体" w:eastAsia="宋体" w:hAnsi="宋体" w:cs="宋体" w:hint="eastAsia"/>
          <w:color w:val="6897BB"/>
          <w:kern w:val="0"/>
          <w:szCs w:val="24"/>
        </w:rPr>
        <w:t>0</w:t>
      </w:r>
      <w:r w:rsidRPr="00C24B66">
        <w:rPr>
          <w:rFonts w:ascii="宋体" w:eastAsia="宋体" w:hAnsi="宋体" w:cs="宋体" w:hint="eastAsia"/>
          <w:color w:val="6897BB"/>
          <w:kern w:val="0"/>
          <w:szCs w:val="24"/>
        </w:rPr>
        <w:br/>
        <w:t xml:space="preserve">        </w:t>
      </w:r>
      <w:r w:rsidRPr="00C24B66">
        <w:rPr>
          <w:rFonts w:ascii="宋体" w:eastAsia="宋体" w:hAnsi="宋体" w:cs="宋体" w:hint="eastAsia"/>
          <w:color w:val="CC7832"/>
          <w:kern w:val="0"/>
          <w:szCs w:val="24"/>
        </w:rPr>
        <w:t xml:space="preserve">if 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 xml:space="preserve">h == </w:t>
      </w:r>
      <w:r w:rsidRPr="00C24B66">
        <w:rPr>
          <w:rFonts w:ascii="宋体" w:eastAsia="宋体" w:hAnsi="宋体" w:cs="宋体" w:hint="eastAsia"/>
          <w:color w:val="6897BB"/>
          <w:kern w:val="0"/>
          <w:szCs w:val="24"/>
        </w:rPr>
        <w:t>24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: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        h = </w:t>
      </w:r>
      <w:r w:rsidRPr="00C24B66">
        <w:rPr>
          <w:rFonts w:ascii="宋体" w:eastAsia="宋体" w:hAnsi="宋体" w:cs="宋体" w:hint="eastAsia"/>
          <w:color w:val="6897BB"/>
          <w:kern w:val="0"/>
          <w:szCs w:val="24"/>
        </w:rPr>
        <w:t>0</w:t>
      </w:r>
      <w:r w:rsidRPr="00C24B66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C24B66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C24B66">
        <w:rPr>
          <w:rFonts w:ascii="宋体" w:eastAsia="宋体" w:hAnsi="宋体" w:cs="宋体" w:hint="eastAsia"/>
          <w:color w:val="6A8759"/>
          <w:kern w:val="0"/>
          <w:szCs w:val="24"/>
        </w:rPr>
        <w:t xml:space="preserve">"%.2d:%.2d:%.2d" 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%(h</w:t>
      </w:r>
      <w:r w:rsidRPr="00C24B66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m</w:t>
      </w:r>
      <w:r w:rsidRPr="00C24B66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C24B66">
        <w:rPr>
          <w:rFonts w:ascii="宋体" w:eastAsia="宋体" w:hAnsi="宋体" w:cs="宋体" w:hint="eastAsia"/>
          <w:color w:val="A9B7C6"/>
          <w:kern w:val="0"/>
          <w:szCs w:val="24"/>
        </w:rPr>
        <w:t>s))</w:t>
      </w:r>
    </w:p>
    <w:p w14:paraId="6B017CE7" w14:textId="77777777" w:rsidR="00C24B66" w:rsidRPr="00C24B66" w:rsidRDefault="00C24B66" w:rsidP="00E33E64"/>
    <w:p w14:paraId="3F66767C" w14:textId="77777777" w:rsidR="00E33E64" w:rsidRDefault="00E33E64">
      <w:pPr>
        <w:widowControl/>
        <w:spacing w:line="240" w:lineRule="auto"/>
        <w:rPr>
          <w:b/>
          <w:bCs/>
          <w:sz w:val="30"/>
          <w:szCs w:val="32"/>
        </w:rPr>
      </w:pPr>
      <w:r>
        <w:br w:type="page"/>
      </w:r>
    </w:p>
    <w:p w14:paraId="18923A37" w14:textId="77777777" w:rsidR="00E33E64" w:rsidRDefault="00E33E64" w:rsidP="00E33E64">
      <w:pPr>
        <w:pStyle w:val="3"/>
      </w:pPr>
      <w:r>
        <w:rPr>
          <w:rFonts w:hint="eastAsia"/>
        </w:rPr>
        <w:lastRenderedPageBreak/>
        <w:t>1</w:t>
      </w:r>
      <w:r>
        <w:t>.6</w:t>
      </w:r>
      <w:r>
        <w:rPr>
          <w:rFonts w:hint="eastAsia"/>
        </w:rPr>
        <w:t>函数基础</w:t>
      </w:r>
    </w:p>
    <w:p w14:paraId="75061251" w14:textId="77777777" w:rsidR="00397D40" w:rsidRDefault="00397D40" w:rsidP="00397D40">
      <w:pPr>
        <w:pStyle w:val="4"/>
      </w:pPr>
      <w:r>
        <w:rPr>
          <w:rFonts w:hint="eastAsia"/>
        </w:rPr>
        <w:t>set</w:t>
      </w:r>
    </w:p>
    <w:p w14:paraId="661DDCAD" w14:textId="77777777" w:rsidR="00397D40" w:rsidRPr="00397D40" w:rsidRDefault="00397D40" w:rsidP="00397D40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397D40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"""</w:t>
      </w:r>
      <w:r w:rsidRPr="00397D40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set:类似</w:t>
      </w:r>
      <w:proofErr w:type="spellStart"/>
      <w:r w:rsidRPr="00397D40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dict</w:t>
      </w:r>
      <w:proofErr w:type="spellEnd"/>
      <w:r w:rsidRPr="00397D40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，是一组key的集合，不存储value</w:t>
      </w:r>
      <w:r w:rsidRPr="00397D40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本质：无序和无重复元素的集合</w:t>
      </w:r>
      <w:r w:rsidRPr="00397D40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重复的元素会自动被过滤</w:t>
      </w:r>
      <w:r w:rsidRPr="00397D40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# 创建</w:t>
      </w:r>
      <w:r w:rsidRPr="00397D40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创建set需要一个list或者tuple或者</w:t>
      </w:r>
      <w:proofErr w:type="spellStart"/>
      <w:r w:rsidRPr="00397D40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dict</w:t>
      </w:r>
      <w:proofErr w:type="spellEnd"/>
      <w:r w:rsidRPr="00397D40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作为输入集合</w:t>
      </w:r>
      <w:r w:rsidRPr="00397D40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经常用于去重</w:t>
      </w:r>
      <w:r w:rsidRPr="00397D40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"""</w:t>
      </w:r>
      <w:r w:rsidRPr="00397D40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 xml:space="preserve">s1 = </w:t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set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([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5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4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])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 xml:space="preserve">(s1)     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t>#{1, 2, 3, 4, 5}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 xml:space="preserve">s2 = </w:t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set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((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5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4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))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 xml:space="preserve">(s2)     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t>#{1, 2, 3, 4, 5}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 xml:space="preserve">s3 = </w:t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set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({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 xml:space="preserve">: </w:t>
      </w:r>
      <w:r w:rsidRPr="00397D40">
        <w:rPr>
          <w:rFonts w:ascii="宋体" w:eastAsia="宋体" w:hAnsi="宋体" w:cs="宋体" w:hint="eastAsia"/>
          <w:color w:val="6A8759"/>
          <w:kern w:val="0"/>
          <w:szCs w:val="24"/>
        </w:rPr>
        <w:t>"good"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>,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 xml:space="preserve">: </w:t>
      </w:r>
      <w:r w:rsidRPr="00397D40">
        <w:rPr>
          <w:rFonts w:ascii="宋体" w:eastAsia="宋体" w:hAnsi="宋体" w:cs="宋体" w:hint="eastAsia"/>
          <w:color w:val="6A8759"/>
          <w:kern w:val="0"/>
          <w:szCs w:val="24"/>
        </w:rPr>
        <w:t>"nice"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})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 xml:space="preserve">(s3)     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t>#   {1, 2}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br/>
        <w:t>#添加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 xml:space="preserve">s4 = </w:t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set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([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5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4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])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br/>
        <w:t>s4.add(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6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)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 xml:space="preserve">(s4)   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t>#{1, 2, 3, 4, 5, 6}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br/>
        <w:t># s4.add([7, 8, 9])   #set的元素不能是列表，因为列表是可变的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br/>
        <w:t xml:space="preserve"># print(s4)    # </w:t>
      </w:r>
      <w:proofErr w:type="spellStart"/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t>TypeError</w:t>
      </w:r>
      <w:proofErr w:type="spellEnd"/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t xml:space="preserve">: </w:t>
      </w:r>
      <w:proofErr w:type="spellStart"/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t>unhashable</w:t>
      </w:r>
      <w:proofErr w:type="spellEnd"/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t xml:space="preserve"> type: 'list'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s4.add((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7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8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9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 xml:space="preserve">))   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t>#{1, 2, 3, 4, 5, 6, (7, 8, 9)}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(s4)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t># s4.add({7:"a"})     # #set的元素不能是字典，因为字典是可变的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br/>
        <w:t>#插入整个list、tuple、字符串， 打碎插入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 xml:space="preserve">s5 = </w:t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set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([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5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4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])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br/>
        <w:t>s5.update([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6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7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8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])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 xml:space="preserve">(s5)     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t>#{1, 2, 3, 4, 5, 6, 7, 8}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s5.update((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5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10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))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 xml:space="preserve">(s5)     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t>#{1, 2, 3, 4, 5, 6, 7, 8, 10}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br/>
        <w:t>#删除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 xml:space="preserve">s6 = </w:t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set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([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5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4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])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br/>
        <w:t>s6.remove(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)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 xml:space="preserve">(s6)     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t>#{1, 2, 4, 5}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br/>
        <w:t>#遍历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 xml:space="preserve">s7 = </w:t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set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([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5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4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])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for </w:t>
      </w:r>
      <w:proofErr w:type="spellStart"/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i</w:t>
      </w:r>
      <w:proofErr w:type="spellEnd"/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 xml:space="preserve"> 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in 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s7: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proofErr w:type="spellStart"/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i</w:t>
      </w:r>
      <w:proofErr w:type="spellEnd"/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)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t># set没有索引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lastRenderedPageBreak/>
        <w:t xml:space="preserve">for 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index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 xml:space="preserve">data 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in </w:t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enumerate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(s7):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(index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data)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s8 = </w:t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set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([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])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s9 = </w:t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set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([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397D40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397D40">
        <w:rPr>
          <w:rFonts w:ascii="宋体" w:eastAsia="宋体" w:hAnsi="宋体" w:cs="宋体" w:hint="eastAsia"/>
          <w:color w:val="6897BB"/>
          <w:kern w:val="0"/>
          <w:szCs w:val="24"/>
        </w:rPr>
        <w:t>4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])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t>#交集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a1 = s8 &amp; s9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 xml:space="preserve">(a1)      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t>#{2, 3}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type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(a1))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t>#并集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>a2 = s8 | s9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397D40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397D40">
        <w:rPr>
          <w:rFonts w:ascii="宋体" w:eastAsia="宋体" w:hAnsi="宋体" w:cs="宋体" w:hint="eastAsia"/>
          <w:color w:val="A9B7C6"/>
          <w:kern w:val="0"/>
          <w:szCs w:val="24"/>
        </w:rPr>
        <w:t xml:space="preserve">(a2)      </w:t>
      </w:r>
      <w:r w:rsidRPr="00397D40">
        <w:rPr>
          <w:rFonts w:ascii="宋体" w:eastAsia="宋体" w:hAnsi="宋体" w:cs="宋体" w:hint="eastAsia"/>
          <w:color w:val="808080"/>
          <w:kern w:val="0"/>
          <w:szCs w:val="24"/>
        </w:rPr>
        <w:t>#{1, 2, 3, 4}</w:t>
      </w:r>
    </w:p>
    <w:p w14:paraId="462C7781" w14:textId="319CC9B2" w:rsidR="00397D40" w:rsidRPr="00397D40" w:rsidRDefault="00094AAB" w:rsidP="00094AAB">
      <w:pPr>
        <w:pStyle w:val="4"/>
      </w:pPr>
      <w:r>
        <w:rPr>
          <w:rFonts w:hint="eastAsia"/>
        </w:rPr>
        <w:t>类型转换</w:t>
      </w:r>
    </w:p>
    <w:p w14:paraId="433454AF" w14:textId="77777777" w:rsidR="00094AAB" w:rsidRPr="00094AAB" w:rsidRDefault="00094AAB" w:rsidP="00094AAB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094AAB">
        <w:rPr>
          <w:rFonts w:ascii="宋体" w:eastAsia="宋体" w:hAnsi="宋体" w:cs="宋体" w:hint="eastAsia"/>
          <w:color w:val="808080"/>
          <w:kern w:val="0"/>
          <w:szCs w:val="24"/>
        </w:rPr>
        <w:t># list --&gt; set</w:t>
      </w:r>
      <w:r w:rsidRPr="00094AAB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t>l1 = [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094AAB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094AAB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094AAB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4</w:t>
      </w:r>
      <w:r w:rsidRPr="00094AAB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5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t>]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s1 = </w:t>
      </w:r>
      <w:r w:rsidRPr="00094AAB">
        <w:rPr>
          <w:rFonts w:ascii="宋体" w:eastAsia="宋体" w:hAnsi="宋体" w:cs="宋体" w:hint="eastAsia"/>
          <w:color w:val="8888C6"/>
          <w:kern w:val="0"/>
          <w:szCs w:val="24"/>
        </w:rPr>
        <w:t>set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t>(l1)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094AAB">
        <w:rPr>
          <w:rFonts w:ascii="宋体" w:eastAsia="宋体" w:hAnsi="宋体" w:cs="宋体" w:hint="eastAsia"/>
          <w:color w:val="808080"/>
          <w:kern w:val="0"/>
          <w:szCs w:val="24"/>
        </w:rPr>
        <w:t>#tuple --&gt; set</w:t>
      </w:r>
      <w:r w:rsidRPr="00094AAB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t>t2 = (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094AAB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094AAB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094AAB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4</w:t>
      </w:r>
      <w:r w:rsidRPr="00094AAB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5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t>)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s2 = </w:t>
      </w:r>
      <w:r w:rsidRPr="00094AAB">
        <w:rPr>
          <w:rFonts w:ascii="宋体" w:eastAsia="宋体" w:hAnsi="宋体" w:cs="宋体" w:hint="eastAsia"/>
          <w:color w:val="8888C6"/>
          <w:kern w:val="0"/>
          <w:szCs w:val="24"/>
        </w:rPr>
        <w:t>set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t>(t2)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094AAB">
        <w:rPr>
          <w:rFonts w:ascii="宋体" w:eastAsia="宋体" w:hAnsi="宋体" w:cs="宋体" w:hint="eastAsia"/>
          <w:color w:val="808080"/>
          <w:kern w:val="0"/>
          <w:szCs w:val="24"/>
        </w:rPr>
        <w:t>#</w:t>
      </w:r>
      <w:proofErr w:type="spellStart"/>
      <w:r w:rsidRPr="00094AAB">
        <w:rPr>
          <w:rFonts w:ascii="宋体" w:eastAsia="宋体" w:hAnsi="宋体" w:cs="宋体" w:hint="eastAsia"/>
          <w:color w:val="808080"/>
          <w:kern w:val="0"/>
          <w:szCs w:val="24"/>
        </w:rPr>
        <w:t>dict</w:t>
      </w:r>
      <w:proofErr w:type="spellEnd"/>
      <w:r w:rsidRPr="00094AAB">
        <w:rPr>
          <w:rFonts w:ascii="宋体" w:eastAsia="宋体" w:hAnsi="宋体" w:cs="宋体" w:hint="eastAsia"/>
          <w:color w:val="808080"/>
          <w:kern w:val="0"/>
          <w:szCs w:val="24"/>
        </w:rPr>
        <w:t xml:space="preserve"> --&gt; set  很少转换</w:t>
      </w:r>
      <w:r w:rsidRPr="00094AAB">
        <w:rPr>
          <w:rFonts w:ascii="宋体" w:eastAsia="宋体" w:hAnsi="宋体" w:cs="宋体" w:hint="eastAsia"/>
          <w:color w:val="808080"/>
          <w:kern w:val="0"/>
          <w:szCs w:val="24"/>
        </w:rPr>
        <w:br/>
        <w:t># set --&gt; list</w:t>
      </w:r>
      <w:r w:rsidRPr="00094AAB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t>s3 = {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094AAB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094AAB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094AAB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4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t>}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094AAB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094AAB">
        <w:rPr>
          <w:rFonts w:ascii="宋体" w:eastAsia="宋体" w:hAnsi="宋体" w:cs="宋体" w:hint="eastAsia"/>
          <w:color w:val="8888C6"/>
          <w:kern w:val="0"/>
          <w:szCs w:val="24"/>
        </w:rPr>
        <w:t>type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t>(s3))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l3 = </w:t>
      </w:r>
      <w:r w:rsidRPr="00094AAB">
        <w:rPr>
          <w:rFonts w:ascii="宋体" w:eastAsia="宋体" w:hAnsi="宋体" w:cs="宋体" w:hint="eastAsia"/>
          <w:color w:val="8888C6"/>
          <w:kern w:val="0"/>
          <w:szCs w:val="24"/>
        </w:rPr>
        <w:t>list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t>(s3)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094AAB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t>(l3)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094AAB">
        <w:rPr>
          <w:rFonts w:ascii="宋体" w:eastAsia="宋体" w:hAnsi="宋体" w:cs="宋体" w:hint="eastAsia"/>
          <w:color w:val="808080"/>
          <w:kern w:val="0"/>
          <w:szCs w:val="24"/>
        </w:rPr>
        <w:t>#set --&gt; tuple</w:t>
      </w:r>
      <w:r w:rsidRPr="00094AAB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t>s4 = {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094AAB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094AAB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094AAB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4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t>}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t4 = </w:t>
      </w:r>
      <w:r w:rsidRPr="00094AAB">
        <w:rPr>
          <w:rFonts w:ascii="宋体" w:eastAsia="宋体" w:hAnsi="宋体" w:cs="宋体" w:hint="eastAsia"/>
          <w:color w:val="8888C6"/>
          <w:kern w:val="0"/>
          <w:szCs w:val="24"/>
        </w:rPr>
        <w:t>tuple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t>(s4)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094AAB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t>(t4)</w:t>
      </w:r>
    </w:p>
    <w:p w14:paraId="62344C5B" w14:textId="77777777" w:rsidR="00094AAB" w:rsidRDefault="00094AAB" w:rsidP="00094AAB">
      <w:pPr>
        <w:pStyle w:val="4"/>
      </w:pPr>
      <w:r>
        <w:rPr>
          <w:rFonts w:hint="eastAsia"/>
        </w:rPr>
        <w:t>list去重复</w:t>
      </w:r>
    </w:p>
    <w:p w14:paraId="20236E2D" w14:textId="77777777" w:rsidR="00094AAB" w:rsidRPr="00094AAB" w:rsidRDefault="00094AAB" w:rsidP="00094AAB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t>l = [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094AAB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094AAB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094AAB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4</w:t>
      </w:r>
      <w:r w:rsidRPr="00094AAB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5</w:t>
      </w:r>
      <w:r w:rsidRPr="00094AAB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4</w:t>
      </w:r>
      <w:r w:rsidRPr="00094AAB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094AAB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t>]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094AAB">
        <w:rPr>
          <w:rFonts w:ascii="宋体" w:eastAsia="宋体" w:hAnsi="宋体" w:cs="宋体" w:hint="eastAsia"/>
          <w:color w:val="6A8759"/>
          <w:kern w:val="0"/>
          <w:szCs w:val="24"/>
        </w:rPr>
        <w:t>"""</w:t>
      </w:r>
      <w:r w:rsidRPr="00094AAB">
        <w:rPr>
          <w:rFonts w:ascii="宋体" w:eastAsia="宋体" w:hAnsi="宋体" w:cs="宋体" w:hint="eastAsia"/>
          <w:color w:val="6A8759"/>
          <w:kern w:val="0"/>
          <w:szCs w:val="24"/>
        </w:rPr>
        <w:br/>
        <w:t>s = set(l)</w:t>
      </w:r>
      <w:r w:rsidRPr="00094AAB">
        <w:rPr>
          <w:rFonts w:ascii="宋体" w:eastAsia="宋体" w:hAnsi="宋体" w:cs="宋体" w:hint="eastAsia"/>
          <w:color w:val="6A8759"/>
          <w:kern w:val="0"/>
          <w:szCs w:val="24"/>
        </w:rPr>
        <w:br/>
        <w:t>l1 = list(s)</w:t>
      </w:r>
      <w:r w:rsidRPr="00094AAB">
        <w:rPr>
          <w:rFonts w:ascii="宋体" w:eastAsia="宋体" w:hAnsi="宋体" w:cs="宋体" w:hint="eastAsia"/>
          <w:color w:val="6A8759"/>
          <w:kern w:val="0"/>
          <w:szCs w:val="24"/>
        </w:rPr>
        <w:br/>
        <w:t>print(l1)</w:t>
      </w:r>
      <w:r w:rsidRPr="00094AAB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094AAB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t xml:space="preserve">l = </w:t>
      </w:r>
      <w:r w:rsidRPr="00094AAB">
        <w:rPr>
          <w:rFonts w:ascii="宋体" w:eastAsia="宋体" w:hAnsi="宋体" w:cs="宋体" w:hint="eastAsia"/>
          <w:color w:val="8888C6"/>
          <w:kern w:val="0"/>
          <w:szCs w:val="24"/>
        </w:rPr>
        <w:t>list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094AAB">
        <w:rPr>
          <w:rFonts w:ascii="宋体" w:eastAsia="宋体" w:hAnsi="宋体" w:cs="宋体" w:hint="eastAsia"/>
          <w:color w:val="8888C6"/>
          <w:kern w:val="0"/>
          <w:szCs w:val="24"/>
        </w:rPr>
        <w:t>set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t>(l))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094AAB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094AAB">
        <w:rPr>
          <w:rFonts w:ascii="宋体" w:eastAsia="宋体" w:hAnsi="宋体" w:cs="宋体" w:hint="eastAsia"/>
          <w:color w:val="A9B7C6"/>
          <w:kern w:val="0"/>
          <w:szCs w:val="24"/>
        </w:rPr>
        <w:t>(l)</w:t>
      </w:r>
    </w:p>
    <w:p w14:paraId="089F6CA4" w14:textId="56E02E35" w:rsidR="00397D40" w:rsidRDefault="00397D40" w:rsidP="00B44AC7">
      <w:pPr>
        <w:pStyle w:val="4"/>
      </w:pPr>
      <w:r w:rsidRPr="00094AAB">
        <w:br w:type="page"/>
      </w:r>
      <w:r w:rsidR="00B44AC7">
        <w:rPr>
          <w:rFonts w:hint="eastAsia"/>
        </w:rPr>
        <w:lastRenderedPageBreak/>
        <w:t>迭代器</w:t>
      </w:r>
    </w:p>
    <w:p w14:paraId="64BE3601" w14:textId="77777777" w:rsidR="00B44AC7" w:rsidRPr="00B44AC7" w:rsidRDefault="00B44AC7" w:rsidP="00B44AC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"""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可迭代对象：可以直接作用于for循环的对象，统称为可迭代对象（</w:t>
      </w:r>
      <w:proofErr w:type="spellStart"/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Iterable</w:t>
      </w:r>
      <w:proofErr w:type="spellEnd"/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）。可以用</w:t>
      </w:r>
      <w:proofErr w:type="spellStart"/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isinstance</w:t>
      </w:r>
      <w:proofErr w:type="spellEnd"/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（）判断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是否是</w:t>
      </w:r>
      <w:proofErr w:type="spellStart"/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Iterable</w:t>
      </w:r>
      <w:proofErr w:type="spellEnd"/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对象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可以直接作用于for的数据类型一般分两种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1、数集数据类型：如list、tuple、</w:t>
      </w:r>
      <w:proofErr w:type="spellStart"/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dict</w:t>
      </w:r>
      <w:proofErr w:type="spellEnd"/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、set、string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2、是generator，包括生成器和带yield的generator function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迭代器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"""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from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collections 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import </w:t>
      </w:r>
      <w:proofErr w:type="spellStart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Iterable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proofErr w:type="spellStart"/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isinstance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[]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proofErr w:type="spellStart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Iterable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))    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t>#True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proofErr w:type="spellStart"/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isinstance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((x 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for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x 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in </w:t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range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10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)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proofErr w:type="spellStart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Iterable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"""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迭代器:不但可以作用与for循环，还可以被next()函数不断调用并返回下一个值，直到最后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跑出一个</w:t>
      </w:r>
      <w:proofErr w:type="spellStart"/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StopIteration</w:t>
      </w:r>
      <w:proofErr w:type="spellEnd"/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错误，表示无法继续返回下一个值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可以被next()函数调用并不断返回下一个值的对象称为迭代器（Iterator对象）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可以使用</w:t>
      </w:r>
      <w:proofErr w:type="spellStart"/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isinstance</w:t>
      </w:r>
      <w:proofErr w:type="spellEnd"/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()函数判断一个对象是否是Iterator对象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from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collections 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import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Iterator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proofErr w:type="spellStart"/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isinstance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[]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Iterator)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proofErr w:type="spellStart"/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isinstance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((x 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for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x 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in </w:t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range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10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)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proofErr w:type="spellStart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Iterable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))   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t>#迭代器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l = (x 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for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x 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in </w:t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range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4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nex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l)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nex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l)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nex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l)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nex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l)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t xml:space="preserve"># print(next(l))  # </w:t>
      </w:r>
      <w:proofErr w:type="spellStart"/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t>StopIteration</w:t>
      </w:r>
      <w:proofErr w:type="spellEnd"/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br/>
        <w:t>#转成Iterator对象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a = </w:t>
      </w:r>
      <w:proofErr w:type="spellStart"/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iter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[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4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]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nex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a)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nex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a)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proofErr w:type="spellStart"/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isinstance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proofErr w:type="spellStart"/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iter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())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Iterator))   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t># True(元组转Iterator)</w:t>
      </w:r>
    </w:p>
    <w:p w14:paraId="7159868F" w14:textId="23230398" w:rsidR="00B44AC7" w:rsidRPr="00B44AC7" w:rsidRDefault="00B44AC7" w:rsidP="00B44AC7">
      <w:pPr>
        <w:pStyle w:val="4"/>
        <w:rPr>
          <w:rFonts w:hint="eastAsia"/>
        </w:rPr>
      </w:pPr>
      <w:r>
        <w:rPr>
          <w:rFonts w:hint="eastAsia"/>
        </w:rPr>
        <w:lastRenderedPageBreak/>
        <w:t>函数概述</w:t>
      </w:r>
    </w:p>
    <w:p w14:paraId="46C93CBE" w14:textId="77777777" w:rsidR="00B44AC7" w:rsidRPr="00B44AC7" w:rsidRDefault="00B44AC7" w:rsidP="00B44AC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"""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认识函数：在一个项目中，某些功能会反复的使用。那么会将功能封装成函数，当我们要使用功能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的时候直接调用函数即可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本质：函数就是对功能的封装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优点：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1、简化代码结构，增加了代码的复用度（重复使用的程度）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2、如果想修改某些功能或者调试某个BUG，只需修改对应的函数即可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"""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"""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定义函数：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格式：  def 函数名(参数1，参数2，……参数n):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 xml:space="preserve">            语句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 xml:space="preserve">            return 表达式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def: 函数代码块以def关键字开始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函数名：遵循标识符规则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参数列表：任何传入函数的参数和变量必须放在圆括号之间，用逗号分隔。函数从函数的调用者那里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获取的信息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冒号：函数内容（封装功能）以冒号开始，并且缩进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语句：函数封装的功能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return：一般用于结束函数，并返回信息给函数的调用者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表达式：要返回给函数的调用者的信息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注意：最后的return表达式，可以不写，相当于return None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函数的调用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格式：函数名（参数列表）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函数名：是要使用的功能</w:t>
      </w:r>
      <w:proofErr w:type="gramStart"/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的函数的函数</w:t>
      </w:r>
      <w:proofErr w:type="gramEnd"/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名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参数列表：函数调用者给函数传递的信息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函数调用的本质：实参给形参赋值的过程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def </w:t>
      </w:r>
      <w:proofErr w:type="spellStart"/>
      <w:r w:rsidRPr="00B44AC7">
        <w:rPr>
          <w:rFonts w:ascii="宋体" w:eastAsia="宋体" w:hAnsi="宋体" w:cs="宋体" w:hint="eastAsia"/>
          <w:color w:val="FFC66D"/>
          <w:kern w:val="0"/>
          <w:szCs w:val="24"/>
        </w:rPr>
        <w:t>myprint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):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proofErr w:type="gramStart"/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proofErr w:type="gramEnd"/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"good man "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"nice man "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proofErr w:type="spellStart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myprint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)</w:t>
      </w:r>
    </w:p>
    <w:p w14:paraId="54225549" w14:textId="77777777" w:rsidR="00B44AC7" w:rsidRDefault="00B44AC7">
      <w:pPr>
        <w:widowControl/>
        <w:spacing w:line="240" w:lineRule="auto"/>
        <w:rPr>
          <w:rFonts w:ascii="Helvetica" w:eastAsia="宋体" w:hAnsi="Helvetica" w:cs="宋体"/>
          <w:b/>
          <w:bCs/>
          <w:color w:val="333333"/>
          <w:kern w:val="0"/>
          <w:sz w:val="28"/>
          <w:szCs w:val="28"/>
        </w:rPr>
      </w:pPr>
      <w:r>
        <w:rPr>
          <w:rFonts w:ascii="Helvetica" w:eastAsia="宋体" w:hAnsi="Helvetica" w:cs="宋体" w:hint="eastAsia"/>
          <w:b/>
          <w:bCs/>
          <w:color w:val="333333"/>
          <w:kern w:val="0"/>
          <w:sz w:val="28"/>
          <w:szCs w:val="28"/>
        </w:rPr>
        <w:t>最简单的函数（</w:t>
      </w:r>
      <w:proofErr w:type="gramStart"/>
      <w:r>
        <w:rPr>
          <w:rFonts w:ascii="Helvetica" w:eastAsia="宋体" w:hAnsi="Helvetica" w:cs="宋体" w:hint="eastAsia"/>
          <w:b/>
          <w:bCs/>
          <w:color w:val="333333"/>
          <w:kern w:val="0"/>
          <w:sz w:val="28"/>
          <w:szCs w:val="28"/>
        </w:rPr>
        <w:t>无参无</w:t>
      </w:r>
      <w:proofErr w:type="gramEnd"/>
      <w:r>
        <w:rPr>
          <w:rFonts w:ascii="Helvetica" w:eastAsia="宋体" w:hAnsi="Helvetica" w:cs="宋体" w:hint="eastAsia"/>
          <w:b/>
          <w:bCs/>
          <w:color w:val="333333"/>
          <w:kern w:val="0"/>
          <w:sz w:val="28"/>
          <w:szCs w:val="28"/>
        </w:rPr>
        <w:t>返回值）</w:t>
      </w:r>
    </w:p>
    <w:p w14:paraId="54F0F4A5" w14:textId="77777777" w:rsidR="00B44AC7" w:rsidRPr="00B44AC7" w:rsidRDefault="00B44AC7" w:rsidP="00B44AC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lastRenderedPageBreak/>
        <w:t xml:space="preserve">def </w:t>
      </w:r>
      <w:proofErr w:type="spellStart"/>
      <w:proofErr w:type="gramStart"/>
      <w:r w:rsidRPr="00B44AC7">
        <w:rPr>
          <w:rFonts w:ascii="宋体" w:eastAsia="宋体" w:hAnsi="宋体" w:cs="宋体" w:hint="eastAsia"/>
          <w:color w:val="FFC66D"/>
          <w:kern w:val="0"/>
          <w:szCs w:val="24"/>
        </w:rPr>
        <w:t>myprint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proofErr w:type="gram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: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"good man "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"nice man "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proofErr w:type="spellStart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myprint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)</w:t>
      </w:r>
    </w:p>
    <w:p w14:paraId="27AE8CE4" w14:textId="77777777" w:rsidR="00B44AC7" w:rsidRDefault="00B44AC7" w:rsidP="00B44AC7">
      <w:pPr>
        <w:pStyle w:val="4"/>
      </w:pPr>
      <w:r>
        <w:rPr>
          <w:rFonts w:hint="eastAsia"/>
        </w:rPr>
        <w:t>函数的参数</w:t>
      </w:r>
    </w:p>
    <w:p w14:paraId="67FA11A2" w14:textId="77777777" w:rsidR="00B44AC7" w:rsidRPr="00B44AC7" w:rsidRDefault="00B44AC7" w:rsidP="00B44AC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t>#需求：编写一个函数，给函数一个字符串和年龄，在函数内部打印出来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br/>
        <w:t>#形参（形式参数）：定义函数时，小括号中的变量，本质是变量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br/>
        <w:t>#参数必须按顺序传递，个数对应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def  </w:t>
      </w:r>
      <w:proofErr w:type="spellStart"/>
      <w:r w:rsidRPr="00B44AC7">
        <w:rPr>
          <w:rFonts w:ascii="宋体" w:eastAsia="宋体" w:hAnsi="宋体" w:cs="宋体" w:hint="eastAsia"/>
          <w:color w:val="FFC66D"/>
          <w:kern w:val="0"/>
          <w:szCs w:val="24"/>
        </w:rPr>
        <w:t>myprint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str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age):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str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age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t>#实参（实际参数）：调用函数时给函数传递的数据，本质是值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br/>
      </w:r>
      <w:proofErr w:type="spellStart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myprint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"good man"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16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</w:t>
      </w:r>
    </w:p>
    <w:p w14:paraId="307E2F05" w14:textId="77777777" w:rsidR="00B44AC7" w:rsidRDefault="00B44AC7" w:rsidP="00B44AC7">
      <w:pPr>
        <w:pStyle w:val="4"/>
      </w:pPr>
      <w:r>
        <w:rPr>
          <w:rFonts w:hint="eastAsia"/>
        </w:rPr>
        <w:t>函数的返回值</w:t>
      </w:r>
    </w:p>
    <w:p w14:paraId="64C4ADF2" w14:textId="77777777" w:rsidR="00B44AC7" w:rsidRPr="00B44AC7" w:rsidRDefault="00B44AC7" w:rsidP="00B44AC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t>#编写函数，实现功能：给函数两个数，返回者两个数的和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def </w:t>
      </w:r>
      <w:r w:rsidRPr="00B44AC7">
        <w:rPr>
          <w:rFonts w:ascii="宋体" w:eastAsia="宋体" w:hAnsi="宋体" w:cs="宋体" w:hint="eastAsia"/>
          <w:color w:val="FFC66D"/>
          <w:kern w:val="0"/>
          <w:szCs w:val="24"/>
        </w:rPr>
        <w:t>add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num1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num2):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add = num1 + num2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return 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add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t>#执行完return语句，函数就结束了，后面的代码不会执行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br/>
        <w:t xml:space="preserve">    </w:t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"***"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add(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)</w:t>
      </w:r>
    </w:p>
    <w:p w14:paraId="252F350C" w14:textId="77777777" w:rsidR="00B44AC7" w:rsidRDefault="00B44AC7" w:rsidP="00B44AC7">
      <w:pPr>
        <w:pStyle w:val="4"/>
      </w:pPr>
      <w:r>
        <w:rPr>
          <w:rFonts w:hint="eastAsia"/>
        </w:rPr>
        <w:t>传递参数</w:t>
      </w:r>
    </w:p>
    <w:p w14:paraId="421CAA80" w14:textId="77777777" w:rsidR="00B44AC7" w:rsidRPr="00B44AC7" w:rsidRDefault="00B44AC7" w:rsidP="00B44AC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"""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值传递：传递的是不可变类型（数字，字符串，元组）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"""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def </w:t>
      </w:r>
      <w:r w:rsidRPr="00B44AC7">
        <w:rPr>
          <w:rFonts w:ascii="宋体" w:eastAsia="宋体" w:hAnsi="宋体" w:cs="宋体" w:hint="eastAsia"/>
          <w:color w:val="FFC66D"/>
          <w:kern w:val="0"/>
          <w:szCs w:val="24"/>
        </w:rPr>
        <w:t>func1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t>num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: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t xml:space="preserve">num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= 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10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temp = 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20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func1(temp)     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t>#num = temp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(temp)    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t>#20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"""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引用传递：传递的是可变类型（list、</w:t>
      </w:r>
      <w:proofErr w:type="spellStart"/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dict</w:t>
      </w:r>
      <w:proofErr w:type="spellEnd"/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、set）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  <w:t>"""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def </w:t>
      </w:r>
      <w:r w:rsidRPr="00B44AC7">
        <w:rPr>
          <w:rFonts w:ascii="宋体" w:eastAsia="宋体" w:hAnsi="宋体" w:cs="宋体" w:hint="eastAsia"/>
          <w:color w:val="FFC66D"/>
          <w:kern w:val="0"/>
          <w:szCs w:val="24"/>
        </w:rPr>
        <w:t>func2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list):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proofErr w:type="gramStart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list[</w:t>
      </w:r>
      <w:proofErr w:type="gramEnd"/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0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] = 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10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lastRenderedPageBreak/>
        <w:t>li = [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4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]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  <w:t>func2(li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li)</w:t>
      </w:r>
    </w:p>
    <w:p w14:paraId="5A22F630" w14:textId="77777777" w:rsidR="00B44AC7" w:rsidRDefault="00B44AC7" w:rsidP="00B44AC7">
      <w:pPr>
        <w:pStyle w:val="4"/>
      </w:pPr>
      <w:r>
        <w:rPr>
          <w:rFonts w:hint="eastAsia"/>
        </w:rPr>
        <w:t>关键字参数</w:t>
      </w:r>
    </w:p>
    <w:p w14:paraId="22545198" w14:textId="77777777" w:rsidR="00B44AC7" w:rsidRPr="00B44AC7" w:rsidRDefault="00B44AC7" w:rsidP="00B44AC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"""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概念：允许函数调用时的参数的顺序与定义时不一致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"""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def  </w:t>
      </w:r>
      <w:proofErr w:type="spellStart"/>
      <w:r w:rsidRPr="00B44AC7">
        <w:rPr>
          <w:rFonts w:ascii="宋体" w:eastAsia="宋体" w:hAnsi="宋体" w:cs="宋体" w:hint="eastAsia"/>
          <w:color w:val="FFC66D"/>
          <w:kern w:val="0"/>
          <w:szCs w:val="24"/>
        </w:rPr>
        <w:t>myprint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str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age):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str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age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t>#使用关键字参数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br/>
      </w:r>
      <w:proofErr w:type="spellStart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myprint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B44AC7">
        <w:rPr>
          <w:rFonts w:ascii="宋体" w:eastAsia="宋体" w:hAnsi="宋体" w:cs="宋体" w:hint="eastAsia"/>
          <w:color w:val="AA4926"/>
          <w:kern w:val="0"/>
          <w:szCs w:val="24"/>
        </w:rPr>
        <w:t xml:space="preserve">age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= 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16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AA4926"/>
          <w:kern w:val="0"/>
          <w:szCs w:val="24"/>
        </w:rPr>
        <w:t xml:space="preserve">str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= 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"good man"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</w:t>
      </w:r>
    </w:p>
    <w:p w14:paraId="592410F0" w14:textId="77777777" w:rsidR="00B44AC7" w:rsidRDefault="00B44AC7" w:rsidP="00B44AC7">
      <w:pPr>
        <w:pStyle w:val="4"/>
      </w:pPr>
      <w:r>
        <w:rPr>
          <w:rFonts w:hint="eastAsia"/>
        </w:rPr>
        <w:t>默认参数</w:t>
      </w:r>
    </w:p>
    <w:p w14:paraId="152AD536" w14:textId="77777777" w:rsidR="00B44AC7" w:rsidRPr="00B44AC7" w:rsidRDefault="00B44AC7" w:rsidP="00B44AC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"""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概述：调用函数时，如果没有传递参数，则使用默认参数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注意：如果使用默认参数，最好将默认参数放到最后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"""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def  </w:t>
      </w:r>
      <w:proofErr w:type="spellStart"/>
      <w:r w:rsidRPr="00B44AC7">
        <w:rPr>
          <w:rFonts w:ascii="宋体" w:eastAsia="宋体" w:hAnsi="宋体" w:cs="宋体" w:hint="eastAsia"/>
          <w:color w:val="FFC66D"/>
          <w:kern w:val="0"/>
          <w:szCs w:val="24"/>
        </w:rPr>
        <w:t>myprint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str =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"good man"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age = 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18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: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proofErr w:type="gramStart"/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proofErr w:type="gram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str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age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proofErr w:type="spellStart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myprint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"good man "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</w:t>
      </w:r>
    </w:p>
    <w:p w14:paraId="6F6FBE0B" w14:textId="77777777" w:rsidR="00B44AC7" w:rsidRDefault="00B44AC7" w:rsidP="00B44AC7">
      <w:pPr>
        <w:pStyle w:val="4"/>
      </w:pPr>
      <w:proofErr w:type="gramStart"/>
      <w:r>
        <w:rPr>
          <w:rFonts w:hint="eastAsia"/>
        </w:rPr>
        <w:t>不定长</w:t>
      </w:r>
      <w:proofErr w:type="gramEnd"/>
      <w:r>
        <w:rPr>
          <w:rFonts w:hint="eastAsia"/>
        </w:rPr>
        <w:t>参数</w:t>
      </w:r>
    </w:p>
    <w:p w14:paraId="051E3809" w14:textId="77777777" w:rsidR="00B44AC7" w:rsidRPr="00B44AC7" w:rsidRDefault="00B44AC7" w:rsidP="00B44AC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"""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概述：能处理比定义时更多的参数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# 加了星号（*）的变量存放所有未命名的变量参数，如果在函数调用时没有给定参数，它就是一个空元组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"""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def </w:t>
      </w:r>
      <w:r w:rsidRPr="00B44AC7">
        <w:rPr>
          <w:rFonts w:ascii="宋体" w:eastAsia="宋体" w:hAnsi="宋体" w:cs="宋体" w:hint="eastAsia"/>
          <w:color w:val="FFC66D"/>
          <w:kern w:val="0"/>
          <w:szCs w:val="24"/>
        </w:rPr>
        <w:t>function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name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*</w:t>
      </w:r>
      <w:proofErr w:type="spellStart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arr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: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name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for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x 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in </w:t>
      </w:r>
      <w:proofErr w:type="spellStart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arr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: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    </w:t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x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  <w:t>function(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"good"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>,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"nice"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>,</w:t>
      </w:r>
      <w:r w:rsidRPr="00B44AC7">
        <w:rPr>
          <w:rFonts w:ascii="宋体" w:eastAsia="宋体" w:hAnsi="宋体" w:cs="宋体" w:hint="eastAsia"/>
          <w:color w:val="6A8759"/>
          <w:kern w:val="0"/>
          <w:szCs w:val="24"/>
        </w:rPr>
        <w:t>"123"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def </w:t>
      </w:r>
      <w:proofErr w:type="spellStart"/>
      <w:r w:rsidRPr="00B44AC7">
        <w:rPr>
          <w:rFonts w:ascii="宋体" w:eastAsia="宋体" w:hAnsi="宋体" w:cs="宋体" w:hint="eastAsia"/>
          <w:color w:val="FFC66D"/>
          <w:kern w:val="0"/>
          <w:szCs w:val="24"/>
        </w:rPr>
        <w:t>mysum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*</w:t>
      </w:r>
      <w:proofErr w:type="spellStart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i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: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sum = 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0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br/>
        <w:t xml:space="preserve">    </w:t>
      </w:r>
      <w:proofErr w:type="spellStart"/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for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k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 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in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i: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    sum += k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lastRenderedPageBreak/>
        <w:t xml:space="preserve">    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return 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sum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proofErr w:type="spellStart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mysum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>,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>,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>,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4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t># **代表键值对的参数字典，和*所代表的意义一样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def </w:t>
      </w:r>
      <w:r w:rsidRPr="00B44AC7">
        <w:rPr>
          <w:rFonts w:ascii="宋体" w:eastAsia="宋体" w:hAnsi="宋体" w:cs="宋体" w:hint="eastAsia"/>
          <w:color w:val="FFC66D"/>
          <w:kern w:val="0"/>
          <w:szCs w:val="24"/>
        </w:rPr>
        <w:t>func2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**</w:t>
      </w:r>
      <w:proofErr w:type="spellStart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kwargs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: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proofErr w:type="spellStart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kwargs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type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proofErr w:type="spellStart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kwargs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t># 必须传递的是关键字参数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func2(</w:t>
      </w:r>
      <w:r w:rsidRPr="00B44AC7">
        <w:rPr>
          <w:rFonts w:ascii="宋体" w:eastAsia="宋体" w:hAnsi="宋体" w:cs="宋体" w:hint="eastAsia"/>
          <w:color w:val="AA4926"/>
          <w:kern w:val="0"/>
          <w:szCs w:val="24"/>
        </w:rPr>
        <w:t xml:space="preserve">a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= 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10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AA4926"/>
          <w:kern w:val="0"/>
          <w:szCs w:val="24"/>
        </w:rPr>
        <w:t xml:space="preserve">b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= 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AA4926"/>
          <w:kern w:val="0"/>
          <w:szCs w:val="24"/>
        </w:rPr>
        <w:t xml:space="preserve">c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= 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3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t>#可以接受任意参数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def </w:t>
      </w:r>
      <w:r w:rsidRPr="00B44AC7">
        <w:rPr>
          <w:rFonts w:ascii="宋体" w:eastAsia="宋体" w:hAnsi="宋体" w:cs="宋体" w:hint="eastAsia"/>
          <w:color w:val="FFC66D"/>
          <w:kern w:val="0"/>
          <w:szCs w:val="24"/>
        </w:rPr>
        <w:t>func3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t>*</w:t>
      </w:r>
      <w:proofErr w:type="spellStart"/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t>agr</w:t>
      </w:r>
      <w:proofErr w:type="spellEnd"/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t>**</w:t>
      </w:r>
      <w:proofErr w:type="spellStart"/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t>kwargs</w:t>
      </w:r>
      <w:proofErr w:type="spell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: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pass  </w:t>
      </w:r>
      <w:r w:rsidRPr="00B44AC7">
        <w:rPr>
          <w:rFonts w:ascii="宋体" w:eastAsia="宋体" w:hAnsi="宋体" w:cs="宋体" w:hint="eastAsia"/>
          <w:color w:val="808080"/>
          <w:kern w:val="0"/>
          <w:szCs w:val="24"/>
        </w:rPr>
        <w:t>#代表一个空语句</w:t>
      </w:r>
    </w:p>
    <w:p w14:paraId="38FE6BD3" w14:textId="77777777" w:rsidR="00B44AC7" w:rsidRDefault="00B44AC7" w:rsidP="00B44AC7">
      <w:pPr>
        <w:pStyle w:val="4"/>
      </w:pPr>
      <w:r>
        <w:rPr>
          <w:rFonts w:hint="eastAsia"/>
        </w:rPr>
        <w:t>匿名参数</w:t>
      </w:r>
    </w:p>
    <w:p w14:paraId="525DDA07" w14:textId="77777777" w:rsidR="00B44AC7" w:rsidRPr="00B44AC7" w:rsidRDefault="00B44AC7" w:rsidP="00B44AC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"""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概念：不使用def这样的语句定义函数，使用lambda来创建匿名函数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特点：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1、lambda只是一个表达式，函数体比def简单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2、lambda的主体是一个表达式，而不是代码块，仅仅只能在lambda表达式中封装简单的逻辑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3、lambda函数有自己的命名空间，且不能</w:t>
      </w:r>
      <w:proofErr w:type="gramStart"/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访问自</w:t>
      </w:r>
      <w:proofErr w:type="gramEnd"/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t>有参数列表之外的或者全局命名空间的参数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4、虽然lambda是一个表达式，只能写一行，与C、C++内联函数不同。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格式：lambda 参数1， 参数2，……, 参数n:expression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  <w:t>"""</w:t>
      </w:r>
      <w:r w:rsidRPr="00B44AC7">
        <w:rPr>
          <w:rFonts w:ascii="宋体" w:eastAsia="宋体" w:hAnsi="宋体" w:cs="宋体" w:hint="eastAsia"/>
          <w:i/>
          <w:iCs/>
          <w:color w:val="629755"/>
          <w:kern w:val="0"/>
          <w:szCs w:val="24"/>
        </w:rPr>
        <w:br/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 xml:space="preserve">sum = 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lambda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num1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num2:num1 + num2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br/>
      </w:r>
      <w:proofErr w:type="gramStart"/>
      <w:r w:rsidRPr="00B44AC7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proofErr w:type="gramEnd"/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sum(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B44AC7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B44AC7">
        <w:rPr>
          <w:rFonts w:ascii="宋体" w:eastAsia="宋体" w:hAnsi="宋体" w:cs="宋体" w:hint="eastAsia"/>
          <w:color w:val="6897BB"/>
          <w:kern w:val="0"/>
          <w:szCs w:val="24"/>
        </w:rPr>
        <w:t>2</w:t>
      </w:r>
      <w:r w:rsidRPr="00B44AC7">
        <w:rPr>
          <w:rFonts w:ascii="宋体" w:eastAsia="宋体" w:hAnsi="宋体" w:cs="宋体" w:hint="eastAsia"/>
          <w:color w:val="A9B7C6"/>
          <w:kern w:val="0"/>
          <w:szCs w:val="24"/>
        </w:rPr>
        <w:t>))</w:t>
      </w:r>
    </w:p>
    <w:p w14:paraId="41EACDE3" w14:textId="7CDA747D" w:rsidR="002B30E9" w:rsidRDefault="005B02A1" w:rsidP="002B30E9">
      <w:r>
        <w:rPr>
          <w:rFonts w:hint="eastAsia"/>
        </w:rPr>
        <w:t>例1</w:t>
      </w:r>
      <w:r>
        <w:t xml:space="preserve"> </w:t>
      </w:r>
      <w:r>
        <w:rPr>
          <w:rFonts w:hint="eastAsia"/>
        </w:rPr>
        <w:t>九九乘法表：</w:t>
      </w:r>
    </w:p>
    <w:p w14:paraId="005023B9" w14:textId="77777777" w:rsidR="005B02A1" w:rsidRPr="005B02A1" w:rsidRDefault="005B02A1" w:rsidP="005B02A1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宋体" w:eastAsia="宋体" w:hAnsi="宋体" w:cs="宋体"/>
          <w:color w:val="A9B7C6"/>
          <w:kern w:val="0"/>
          <w:szCs w:val="24"/>
        </w:rPr>
      </w:pP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 xml:space="preserve">j = </w:t>
      </w:r>
      <w:r w:rsidRPr="005B02A1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5B02A1">
        <w:rPr>
          <w:rFonts w:ascii="宋体" w:eastAsia="宋体" w:hAnsi="宋体" w:cs="宋体" w:hint="eastAsia"/>
          <w:color w:val="6897BB"/>
          <w:kern w:val="0"/>
          <w:szCs w:val="24"/>
        </w:rPr>
        <w:br/>
      </w:r>
      <w:r w:rsidRPr="005B02A1">
        <w:rPr>
          <w:rFonts w:ascii="宋体" w:eastAsia="宋体" w:hAnsi="宋体" w:cs="宋体" w:hint="eastAsia"/>
          <w:color w:val="CC7832"/>
          <w:kern w:val="0"/>
          <w:szCs w:val="24"/>
        </w:rPr>
        <w:t xml:space="preserve">for </w:t>
      </w:r>
      <w:proofErr w:type="spellStart"/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>i</w:t>
      </w:r>
      <w:proofErr w:type="spellEnd"/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 xml:space="preserve"> </w:t>
      </w:r>
      <w:r w:rsidRPr="005B02A1">
        <w:rPr>
          <w:rFonts w:ascii="宋体" w:eastAsia="宋体" w:hAnsi="宋体" w:cs="宋体" w:hint="eastAsia"/>
          <w:color w:val="CC7832"/>
          <w:kern w:val="0"/>
          <w:szCs w:val="24"/>
        </w:rPr>
        <w:t xml:space="preserve">in </w:t>
      </w:r>
      <w:proofErr w:type="gramStart"/>
      <w:r w:rsidRPr="005B02A1">
        <w:rPr>
          <w:rFonts w:ascii="宋体" w:eastAsia="宋体" w:hAnsi="宋体" w:cs="宋体" w:hint="eastAsia"/>
          <w:color w:val="8888C6"/>
          <w:kern w:val="0"/>
          <w:szCs w:val="24"/>
        </w:rPr>
        <w:t>range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proofErr w:type="gramEnd"/>
      <w:r w:rsidRPr="005B02A1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5B02A1">
        <w:rPr>
          <w:rFonts w:ascii="宋体" w:eastAsia="宋体" w:hAnsi="宋体" w:cs="宋体" w:hint="eastAsia"/>
          <w:color w:val="CC7832"/>
          <w:kern w:val="0"/>
          <w:szCs w:val="24"/>
        </w:rPr>
        <w:t>,</w:t>
      </w:r>
      <w:r w:rsidRPr="005B02A1">
        <w:rPr>
          <w:rFonts w:ascii="宋体" w:eastAsia="宋体" w:hAnsi="宋体" w:cs="宋体" w:hint="eastAsia"/>
          <w:color w:val="6897BB"/>
          <w:kern w:val="0"/>
          <w:szCs w:val="24"/>
        </w:rPr>
        <w:t>10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>):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r w:rsidRPr="005B02A1">
        <w:rPr>
          <w:rFonts w:ascii="宋体" w:eastAsia="宋体" w:hAnsi="宋体" w:cs="宋体" w:hint="eastAsia"/>
          <w:color w:val="CC7832"/>
          <w:kern w:val="0"/>
          <w:szCs w:val="24"/>
        </w:rPr>
        <w:t xml:space="preserve">for 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 xml:space="preserve">j </w:t>
      </w:r>
      <w:r w:rsidRPr="005B02A1">
        <w:rPr>
          <w:rFonts w:ascii="宋体" w:eastAsia="宋体" w:hAnsi="宋体" w:cs="宋体" w:hint="eastAsia"/>
          <w:color w:val="CC7832"/>
          <w:kern w:val="0"/>
          <w:szCs w:val="24"/>
        </w:rPr>
        <w:t xml:space="preserve">in </w:t>
      </w:r>
      <w:r w:rsidRPr="005B02A1">
        <w:rPr>
          <w:rFonts w:ascii="宋体" w:eastAsia="宋体" w:hAnsi="宋体" w:cs="宋体" w:hint="eastAsia"/>
          <w:color w:val="8888C6"/>
          <w:kern w:val="0"/>
          <w:szCs w:val="24"/>
        </w:rPr>
        <w:t xml:space="preserve">range 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5B02A1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5B02A1">
        <w:rPr>
          <w:rFonts w:ascii="宋体" w:eastAsia="宋体" w:hAnsi="宋体" w:cs="宋体" w:hint="eastAsia"/>
          <w:color w:val="CC7832"/>
          <w:kern w:val="0"/>
          <w:szCs w:val="24"/>
        </w:rPr>
        <w:t>,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>i+</w:t>
      </w:r>
      <w:r w:rsidRPr="005B02A1">
        <w:rPr>
          <w:rFonts w:ascii="宋体" w:eastAsia="宋体" w:hAnsi="宋体" w:cs="宋体" w:hint="eastAsia"/>
          <w:color w:val="6897BB"/>
          <w:kern w:val="0"/>
          <w:szCs w:val="24"/>
        </w:rPr>
        <w:t>1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>):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     sum = </w:t>
      </w:r>
      <w:proofErr w:type="spellStart"/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>i</w:t>
      </w:r>
      <w:proofErr w:type="spellEnd"/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 xml:space="preserve"> * j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     </w:t>
      </w:r>
      <w:r w:rsidRPr="005B02A1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5B02A1">
        <w:rPr>
          <w:rFonts w:ascii="宋体" w:eastAsia="宋体" w:hAnsi="宋体" w:cs="宋体" w:hint="eastAsia"/>
          <w:color w:val="6A8759"/>
          <w:kern w:val="0"/>
          <w:szCs w:val="24"/>
        </w:rPr>
        <w:t xml:space="preserve">"%d * %d = %d" 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>%(</w:t>
      </w:r>
      <w:proofErr w:type="spellStart"/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>i</w:t>
      </w:r>
      <w:proofErr w:type="spellEnd"/>
      <w:r w:rsidRPr="005B02A1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>j</w:t>
      </w:r>
      <w:r w:rsidRPr="005B02A1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>sum)</w:t>
      </w:r>
      <w:r w:rsidRPr="005B02A1">
        <w:rPr>
          <w:rFonts w:ascii="宋体" w:eastAsia="宋体" w:hAnsi="宋体" w:cs="宋体" w:hint="eastAsia"/>
          <w:color w:val="CC7832"/>
          <w:kern w:val="0"/>
          <w:szCs w:val="24"/>
        </w:rPr>
        <w:t>,</w:t>
      </w:r>
      <w:r w:rsidRPr="005B02A1">
        <w:rPr>
          <w:rFonts w:ascii="宋体" w:eastAsia="宋体" w:hAnsi="宋体" w:cs="宋体" w:hint="eastAsia"/>
          <w:color w:val="AA4926"/>
          <w:kern w:val="0"/>
          <w:szCs w:val="24"/>
        </w:rPr>
        <w:t>end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>=</w:t>
      </w:r>
      <w:r w:rsidRPr="005B02A1">
        <w:rPr>
          <w:rFonts w:ascii="宋体" w:eastAsia="宋体" w:hAnsi="宋体" w:cs="宋体" w:hint="eastAsia"/>
          <w:color w:val="6A8759"/>
          <w:kern w:val="0"/>
          <w:szCs w:val="24"/>
        </w:rPr>
        <w:t>' '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>)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br/>
        <w:t xml:space="preserve">    </w:t>
      </w:r>
      <w:r w:rsidRPr="005B02A1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5B02A1">
        <w:rPr>
          <w:rFonts w:ascii="宋体" w:eastAsia="宋体" w:hAnsi="宋体" w:cs="宋体" w:hint="eastAsia"/>
          <w:color w:val="6A8759"/>
          <w:kern w:val="0"/>
          <w:szCs w:val="24"/>
        </w:rPr>
        <w:t>""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>)</w:t>
      </w:r>
    </w:p>
    <w:p w14:paraId="51FFAD03" w14:textId="77777777" w:rsidR="005B02A1" w:rsidRDefault="005B02A1" w:rsidP="002B30E9">
      <w:r>
        <w:rPr>
          <w:rFonts w:hint="eastAsia"/>
        </w:rPr>
        <w:t xml:space="preserve"> </w:t>
      </w:r>
      <w:bookmarkStart w:id="0" w:name="_GoBack"/>
      <w:bookmarkEnd w:id="0"/>
    </w:p>
    <w:p w14:paraId="63B3E082" w14:textId="795521D4" w:rsidR="005B02A1" w:rsidRPr="005B02A1" w:rsidRDefault="005B02A1" w:rsidP="002B30E9">
      <w:pPr>
        <w:rPr>
          <w:rFonts w:hint="eastAsia"/>
        </w:rPr>
      </w:pPr>
      <w:r w:rsidRPr="005B02A1">
        <w:rPr>
          <w:rFonts w:ascii="宋体" w:eastAsia="宋体" w:hAnsi="宋体" w:cs="宋体" w:hint="eastAsia"/>
          <w:color w:val="8888C6"/>
          <w:kern w:val="0"/>
          <w:szCs w:val="24"/>
        </w:rPr>
        <w:t>print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>(</w:t>
      </w:r>
      <w:r w:rsidRPr="005B02A1">
        <w:rPr>
          <w:rFonts w:ascii="宋体" w:eastAsia="宋体" w:hAnsi="宋体" w:cs="宋体" w:hint="eastAsia"/>
          <w:color w:val="6A8759"/>
          <w:kern w:val="0"/>
          <w:szCs w:val="24"/>
        </w:rPr>
        <w:t xml:space="preserve">"%d * %d = %d" 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>%(</w:t>
      </w:r>
      <w:proofErr w:type="spellStart"/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>i</w:t>
      </w:r>
      <w:proofErr w:type="spellEnd"/>
      <w:r w:rsidRPr="005B02A1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>j</w:t>
      </w:r>
      <w:r w:rsidRPr="005B02A1">
        <w:rPr>
          <w:rFonts w:ascii="宋体" w:eastAsia="宋体" w:hAnsi="宋体" w:cs="宋体" w:hint="eastAsia"/>
          <w:color w:val="CC7832"/>
          <w:kern w:val="0"/>
          <w:szCs w:val="24"/>
        </w:rPr>
        <w:t xml:space="preserve">, 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>sum)</w:t>
      </w:r>
      <w:r w:rsidRPr="005B02A1">
        <w:rPr>
          <w:rFonts w:ascii="宋体" w:eastAsia="宋体" w:hAnsi="宋体" w:cs="宋体" w:hint="eastAsia"/>
          <w:color w:val="CC7832"/>
          <w:kern w:val="0"/>
          <w:szCs w:val="24"/>
        </w:rPr>
        <w:t>,</w:t>
      </w:r>
      <w:r w:rsidRPr="005B02A1">
        <w:rPr>
          <w:rFonts w:ascii="宋体" w:eastAsia="宋体" w:hAnsi="宋体" w:cs="宋体" w:hint="eastAsia"/>
          <w:color w:val="FF0000"/>
          <w:kern w:val="0"/>
          <w:szCs w:val="24"/>
        </w:rPr>
        <w:t>end=' '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t>)</w:t>
      </w:r>
      <w:r>
        <w:rPr>
          <w:rFonts w:ascii="宋体" w:eastAsia="宋体" w:hAnsi="宋体" w:cs="宋体"/>
          <w:color w:val="A9B7C6"/>
          <w:kern w:val="0"/>
          <w:szCs w:val="24"/>
        </w:rPr>
        <w:t xml:space="preserve">  </w:t>
      </w:r>
      <w:r>
        <w:rPr>
          <w:rFonts w:ascii="宋体" w:eastAsia="宋体" w:hAnsi="宋体" w:cs="宋体" w:hint="eastAsia"/>
          <w:color w:val="A9B7C6"/>
          <w:kern w:val="0"/>
          <w:szCs w:val="24"/>
        </w:rPr>
        <w:t>同一行输出</w:t>
      </w:r>
      <w:r w:rsidRPr="005B02A1">
        <w:rPr>
          <w:rFonts w:ascii="宋体" w:eastAsia="宋体" w:hAnsi="宋体" w:cs="宋体" w:hint="eastAsia"/>
          <w:color w:val="A9B7C6"/>
          <w:kern w:val="0"/>
          <w:szCs w:val="24"/>
        </w:rPr>
        <w:br/>
      </w:r>
    </w:p>
    <w:p w14:paraId="51842DDC" w14:textId="34FBFB77" w:rsidR="00B44AC7" w:rsidRDefault="00D333DA" w:rsidP="00D333DA">
      <w:pPr>
        <w:pStyle w:val="3"/>
      </w:pPr>
      <w:r>
        <w:lastRenderedPageBreak/>
        <w:t>1.</w:t>
      </w:r>
      <w:r w:rsidRPr="00D333DA">
        <w:t>7、</w:t>
      </w:r>
      <w:proofErr w:type="gramStart"/>
      <w:r w:rsidRPr="00D333DA">
        <w:t>装饰器</w:t>
      </w:r>
      <w:proofErr w:type="gramEnd"/>
      <w:r w:rsidRPr="00D333DA">
        <w:t>&amp;偏函数与作用域与异常处理与文件读写</w:t>
      </w:r>
      <w:r w:rsidR="00B44AC7">
        <w:br w:type="page"/>
      </w:r>
    </w:p>
    <w:p w14:paraId="49C82FE8" w14:textId="3A39ABE4" w:rsidR="00C951C2" w:rsidRPr="00C951C2" w:rsidRDefault="00C951C2" w:rsidP="00A01CDE">
      <w:pPr>
        <w:widowControl/>
        <w:shd w:val="clear" w:color="auto" w:fill="FFFFFF"/>
        <w:tabs>
          <w:tab w:val="left" w:pos="7164"/>
        </w:tabs>
        <w:spacing w:before="30" w:after="30" w:line="432" w:lineRule="atLeast"/>
        <w:outlineLvl w:val="1"/>
        <w:rPr>
          <w:rFonts w:ascii="Helvetica" w:eastAsia="宋体" w:hAnsi="Helvetica" w:cs="宋体"/>
          <w:b/>
          <w:bCs/>
          <w:color w:val="333333"/>
          <w:kern w:val="0"/>
          <w:sz w:val="28"/>
          <w:szCs w:val="28"/>
        </w:rPr>
      </w:pPr>
      <w:r w:rsidRPr="00C951C2">
        <w:rPr>
          <w:rFonts w:ascii="Helvetica" w:eastAsia="宋体" w:hAnsi="Helvetica" w:cs="宋体"/>
          <w:b/>
          <w:bCs/>
          <w:color w:val="333333"/>
          <w:kern w:val="0"/>
          <w:sz w:val="28"/>
          <w:szCs w:val="28"/>
        </w:rPr>
        <w:lastRenderedPageBreak/>
        <w:t xml:space="preserve">Python </w:t>
      </w:r>
      <w:r w:rsidRPr="00C951C2">
        <w:rPr>
          <w:rFonts w:ascii="Helvetica" w:eastAsia="宋体" w:hAnsi="Helvetica" w:cs="宋体"/>
          <w:b/>
          <w:bCs/>
          <w:color w:val="333333"/>
          <w:kern w:val="0"/>
          <w:sz w:val="28"/>
          <w:szCs w:val="28"/>
        </w:rPr>
        <w:t>标识符</w:t>
      </w:r>
      <w:r w:rsidR="00A01CDE">
        <w:rPr>
          <w:rFonts w:ascii="Helvetica" w:eastAsia="宋体" w:hAnsi="Helvetica" w:cs="宋体"/>
          <w:b/>
          <w:bCs/>
          <w:color w:val="333333"/>
          <w:kern w:val="0"/>
          <w:sz w:val="28"/>
          <w:szCs w:val="28"/>
        </w:rPr>
        <w:tab/>
      </w:r>
    </w:p>
    <w:p w14:paraId="64A4C2D2" w14:textId="1FE2B59E" w:rsidR="00C951C2" w:rsidRDefault="00C951C2">
      <w:pPr>
        <w:rPr>
          <w:rFonts w:ascii="Helvetica" w:hAnsi="Helvetica"/>
          <w:color w:val="333333"/>
          <w:sz w:val="20"/>
          <w:szCs w:val="20"/>
          <w:shd w:val="clear" w:color="auto" w:fill="FFFFFF"/>
        </w:rPr>
      </w:pP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在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 xml:space="preserve"> Python 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里，标识符由字母、数字、下划线组成。</w:t>
      </w:r>
    </w:p>
    <w:p w14:paraId="6F6A4917" w14:textId="77777777" w:rsidR="00C951C2" w:rsidRPr="00C951C2" w:rsidRDefault="00C951C2" w:rsidP="00C951C2">
      <w:r w:rsidRPr="00C951C2">
        <w:t>以下划线开头的标识符是有特殊意义的。以单下划线开头 </w:t>
      </w:r>
      <w:r w:rsidRPr="00C951C2">
        <w:rPr>
          <w:b/>
          <w:bCs/>
        </w:rPr>
        <w:t>_foo</w:t>
      </w:r>
      <w:r w:rsidRPr="00C951C2">
        <w:t> 的代表不能直接访问的类属性，需通过类提供的接口进行访问，不能用 </w:t>
      </w:r>
      <w:r w:rsidRPr="00C951C2">
        <w:rPr>
          <w:b/>
          <w:bCs/>
        </w:rPr>
        <w:t>from xxx import *</w:t>
      </w:r>
      <w:r w:rsidRPr="00C951C2">
        <w:t> 而导入。</w:t>
      </w:r>
    </w:p>
    <w:p w14:paraId="5B82D83D" w14:textId="77777777" w:rsidR="00C951C2" w:rsidRPr="00C951C2" w:rsidRDefault="00C951C2" w:rsidP="00C951C2">
      <w:r w:rsidRPr="00C951C2">
        <w:t>以双下划线开头的 </w:t>
      </w:r>
      <w:r w:rsidRPr="00C951C2">
        <w:rPr>
          <w:b/>
          <w:bCs/>
        </w:rPr>
        <w:t>__foo</w:t>
      </w:r>
      <w:r w:rsidRPr="00C951C2">
        <w:t> 代表类的私有成员，以双下划线开头和结尾的 </w:t>
      </w:r>
      <w:r w:rsidRPr="00C951C2">
        <w:rPr>
          <w:b/>
          <w:bCs/>
        </w:rPr>
        <w:t>__foo__</w:t>
      </w:r>
      <w:r w:rsidRPr="00C951C2">
        <w:t xml:space="preserve"> 代表 Python </w:t>
      </w:r>
      <w:proofErr w:type="gramStart"/>
      <w:r w:rsidRPr="00C951C2">
        <w:t>里特殊</w:t>
      </w:r>
      <w:proofErr w:type="gramEnd"/>
      <w:r w:rsidRPr="00C951C2">
        <w:t>方法专用的标识，如 </w:t>
      </w:r>
      <w:r w:rsidRPr="00C951C2">
        <w:rPr>
          <w:b/>
          <w:bCs/>
        </w:rPr>
        <w:t>__</w:t>
      </w:r>
      <w:proofErr w:type="spellStart"/>
      <w:r w:rsidRPr="00C951C2">
        <w:rPr>
          <w:b/>
          <w:bCs/>
        </w:rPr>
        <w:t>init</w:t>
      </w:r>
      <w:proofErr w:type="spellEnd"/>
      <w:r w:rsidRPr="00C951C2">
        <w:rPr>
          <w:b/>
          <w:bCs/>
        </w:rPr>
        <w:t>__()</w:t>
      </w:r>
      <w:r w:rsidRPr="00C951C2">
        <w:t> 代表类的构造函数。</w:t>
      </w:r>
    </w:p>
    <w:p w14:paraId="0DF3AD9F" w14:textId="77777777" w:rsidR="008B65E5" w:rsidRDefault="008B65E5" w:rsidP="008B65E5">
      <w:pPr>
        <w:widowControl/>
        <w:shd w:val="clear" w:color="auto" w:fill="FFFFFF"/>
        <w:wordWrap w:val="0"/>
        <w:spacing w:line="480" w:lineRule="atLeast"/>
        <w:rPr>
          <w:rFonts w:ascii="Helvetica" w:eastAsia="宋体" w:hAnsi="Helvetica" w:cs="宋体"/>
          <w:color w:val="333333"/>
          <w:kern w:val="0"/>
          <w:sz w:val="20"/>
          <w:szCs w:val="20"/>
        </w:rPr>
      </w:pPr>
      <w:r w:rsidRPr="008B65E5">
        <w:rPr>
          <w:rFonts w:ascii="Helvetica" w:eastAsia="宋体" w:hAnsi="Helvetica" w:cs="宋体"/>
          <w:color w:val="333333"/>
          <w:kern w:val="0"/>
          <w:sz w:val="20"/>
          <w:szCs w:val="20"/>
        </w:rPr>
        <w:t>Python</w:t>
      </w:r>
      <w:r w:rsidRPr="008B65E5">
        <w:rPr>
          <w:rFonts w:ascii="Helvetica" w:eastAsia="宋体" w:hAnsi="Helvetica" w:cs="宋体"/>
          <w:color w:val="333333"/>
          <w:kern w:val="0"/>
          <w:sz w:val="20"/>
          <w:szCs w:val="20"/>
        </w:rPr>
        <w:t>有五个标准的数据类型：</w:t>
      </w:r>
    </w:p>
    <w:p w14:paraId="4CA049A6" w14:textId="4E70B2DF" w:rsidR="00154797" w:rsidRPr="00154797" w:rsidRDefault="008B65E5" w:rsidP="00154797">
      <w:pPr>
        <w:pStyle w:val="a9"/>
        <w:widowControl/>
        <w:numPr>
          <w:ilvl w:val="0"/>
          <w:numId w:val="4"/>
        </w:numPr>
        <w:shd w:val="clear" w:color="auto" w:fill="FFFFFF"/>
        <w:wordWrap w:val="0"/>
        <w:spacing w:line="360" w:lineRule="atLeast"/>
        <w:ind w:left="301" w:firstLineChars="0"/>
        <w:rPr>
          <w:rFonts w:ascii="Helvetica" w:eastAsia="宋体" w:hAnsi="Helvetica" w:cs="Helvetica"/>
          <w:color w:val="333333"/>
          <w:kern w:val="0"/>
          <w:sz w:val="20"/>
          <w:szCs w:val="20"/>
        </w:rPr>
      </w:pPr>
      <w:r w:rsidRPr="00154797">
        <w:rPr>
          <w:rFonts w:ascii="Helvetica" w:eastAsia="宋体" w:hAnsi="Helvetica" w:cs="宋体"/>
          <w:color w:val="333333"/>
          <w:kern w:val="0"/>
          <w:sz w:val="20"/>
          <w:szCs w:val="20"/>
        </w:rPr>
        <w:t>Numbers</w:t>
      </w:r>
      <w:r w:rsidRPr="00154797">
        <w:rPr>
          <w:rFonts w:ascii="Helvetica" w:eastAsia="宋体" w:hAnsi="Helvetica" w:cs="宋体"/>
          <w:color w:val="333333"/>
          <w:kern w:val="0"/>
          <w:sz w:val="20"/>
          <w:szCs w:val="20"/>
        </w:rPr>
        <w:t>（数字）</w:t>
      </w:r>
      <w:r w:rsidRPr="00154797">
        <w:rPr>
          <w:rFonts w:ascii="Helvetica" w:eastAsia="宋体" w:hAnsi="Helvetica" w:cs="宋体"/>
          <w:color w:val="333333"/>
          <w:kern w:val="0"/>
          <w:sz w:val="20"/>
          <w:szCs w:val="20"/>
        </w:rPr>
        <w:t>String</w:t>
      </w:r>
      <w:r w:rsidRPr="00154797">
        <w:rPr>
          <w:rFonts w:ascii="Helvetica" w:eastAsia="宋体" w:hAnsi="Helvetica" w:cs="宋体"/>
          <w:color w:val="333333"/>
          <w:kern w:val="0"/>
          <w:sz w:val="20"/>
          <w:szCs w:val="20"/>
        </w:rPr>
        <w:t>（字符串）</w:t>
      </w:r>
      <w:r w:rsidRPr="00154797">
        <w:rPr>
          <w:rFonts w:ascii="Helvetica" w:eastAsia="宋体" w:hAnsi="Helvetica" w:cs="宋体"/>
          <w:color w:val="333333"/>
          <w:kern w:val="0"/>
          <w:sz w:val="20"/>
          <w:szCs w:val="20"/>
        </w:rPr>
        <w:t>List</w:t>
      </w:r>
      <w:r w:rsidRPr="00154797">
        <w:rPr>
          <w:rFonts w:ascii="Helvetica" w:eastAsia="宋体" w:hAnsi="Helvetica" w:cs="宋体"/>
          <w:color w:val="333333"/>
          <w:kern w:val="0"/>
          <w:sz w:val="20"/>
          <w:szCs w:val="20"/>
        </w:rPr>
        <w:t>（列表）</w:t>
      </w:r>
      <w:r w:rsidRPr="00154797">
        <w:rPr>
          <w:rFonts w:ascii="Helvetica" w:eastAsia="宋体" w:hAnsi="Helvetica" w:cs="宋体"/>
          <w:color w:val="333333"/>
          <w:kern w:val="0"/>
          <w:sz w:val="20"/>
          <w:szCs w:val="20"/>
        </w:rPr>
        <w:t>Tuple</w:t>
      </w:r>
      <w:r w:rsidRPr="00154797">
        <w:rPr>
          <w:rFonts w:ascii="Helvetica" w:eastAsia="宋体" w:hAnsi="Helvetica" w:cs="宋体"/>
          <w:color w:val="333333"/>
          <w:kern w:val="0"/>
          <w:sz w:val="20"/>
          <w:szCs w:val="20"/>
        </w:rPr>
        <w:t>（元组）</w:t>
      </w:r>
      <w:r w:rsidR="00154797" w:rsidRPr="00154797">
        <w:rPr>
          <w:rFonts w:ascii="Helvetica" w:eastAsia="宋体" w:hAnsi="Helvetica" w:cs="Helvetica"/>
          <w:color w:val="333333"/>
          <w:kern w:val="0"/>
          <w:sz w:val="20"/>
          <w:szCs w:val="20"/>
        </w:rPr>
        <w:t>Set</w:t>
      </w:r>
      <w:r w:rsidR="00154797" w:rsidRPr="00154797">
        <w:rPr>
          <w:rFonts w:ascii="Helvetica" w:eastAsia="宋体" w:hAnsi="Helvetica" w:cs="Helvetica"/>
          <w:color w:val="333333"/>
          <w:kern w:val="0"/>
          <w:sz w:val="20"/>
          <w:szCs w:val="20"/>
        </w:rPr>
        <w:t>（集合）</w:t>
      </w:r>
      <w:r w:rsidRPr="00154797">
        <w:rPr>
          <w:rFonts w:ascii="Helvetica" w:eastAsia="宋体" w:hAnsi="Helvetica" w:cs="宋体"/>
          <w:color w:val="333333"/>
          <w:kern w:val="0"/>
          <w:sz w:val="20"/>
          <w:szCs w:val="20"/>
        </w:rPr>
        <w:t>Dictionary</w:t>
      </w:r>
      <w:r w:rsidRPr="00154797">
        <w:rPr>
          <w:rFonts w:ascii="Helvetica" w:eastAsia="宋体" w:hAnsi="Helvetica" w:cs="宋体"/>
          <w:color w:val="333333"/>
          <w:kern w:val="0"/>
          <w:sz w:val="20"/>
          <w:szCs w:val="20"/>
        </w:rPr>
        <w:t>（字典）</w:t>
      </w:r>
    </w:p>
    <w:p w14:paraId="011F2838" w14:textId="77777777" w:rsidR="000B453C" w:rsidRPr="000B453C" w:rsidRDefault="000B453C" w:rsidP="000B453C">
      <w:pPr>
        <w:widowControl/>
        <w:numPr>
          <w:ilvl w:val="0"/>
          <w:numId w:val="4"/>
        </w:numPr>
        <w:shd w:val="clear" w:color="auto" w:fill="FFFFFF"/>
        <w:wordWrap w:val="0"/>
        <w:spacing w:line="360" w:lineRule="atLeast"/>
        <w:rPr>
          <w:rFonts w:ascii="Helvetica" w:eastAsia="宋体" w:hAnsi="Helvetica" w:cs="Helvetica"/>
          <w:color w:val="333333"/>
          <w:kern w:val="0"/>
          <w:sz w:val="20"/>
          <w:szCs w:val="20"/>
        </w:rPr>
      </w:pPr>
      <w:r w:rsidRPr="000B453C">
        <w:rPr>
          <w:rFonts w:ascii="Helvetica" w:eastAsia="宋体" w:hAnsi="Helvetica" w:cs="Helvetica"/>
          <w:b/>
          <w:bCs/>
          <w:color w:val="333333"/>
          <w:kern w:val="0"/>
          <w:sz w:val="20"/>
          <w:szCs w:val="20"/>
          <w:bdr w:val="none" w:sz="0" w:space="0" w:color="auto" w:frame="1"/>
        </w:rPr>
        <w:t>不可变数据（</w:t>
      </w:r>
      <w:r w:rsidRPr="000B453C">
        <w:rPr>
          <w:rFonts w:ascii="Helvetica" w:eastAsia="宋体" w:hAnsi="Helvetica" w:cs="Helvetica"/>
          <w:b/>
          <w:bCs/>
          <w:color w:val="333333"/>
          <w:kern w:val="0"/>
          <w:sz w:val="20"/>
          <w:szCs w:val="20"/>
          <w:bdr w:val="none" w:sz="0" w:space="0" w:color="auto" w:frame="1"/>
        </w:rPr>
        <w:t xml:space="preserve">3 </w:t>
      </w:r>
      <w:proofErr w:type="gramStart"/>
      <w:r w:rsidRPr="000B453C">
        <w:rPr>
          <w:rFonts w:ascii="Helvetica" w:eastAsia="宋体" w:hAnsi="Helvetica" w:cs="Helvetica"/>
          <w:b/>
          <w:bCs/>
          <w:color w:val="333333"/>
          <w:kern w:val="0"/>
          <w:sz w:val="20"/>
          <w:szCs w:val="20"/>
          <w:bdr w:val="none" w:sz="0" w:space="0" w:color="auto" w:frame="1"/>
        </w:rPr>
        <w:t>个</w:t>
      </w:r>
      <w:proofErr w:type="gramEnd"/>
      <w:r w:rsidRPr="000B453C">
        <w:rPr>
          <w:rFonts w:ascii="Helvetica" w:eastAsia="宋体" w:hAnsi="Helvetica" w:cs="Helvetica"/>
          <w:b/>
          <w:bCs/>
          <w:color w:val="333333"/>
          <w:kern w:val="0"/>
          <w:sz w:val="20"/>
          <w:szCs w:val="20"/>
          <w:bdr w:val="none" w:sz="0" w:space="0" w:color="auto" w:frame="1"/>
        </w:rPr>
        <w:t>）：</w:t>
      </w:r>
      <w:r w:rsidRPr="000B453C">
        <w:rPr>
          <w:rFonts w:ascii="Helvetica" w:eastAsia="宋体" w:hAnsi="Helvetica" w:cs="Helvetica"/>
          <w:color w:val="333333"/>
          <w:kern w:val="0"/>
          <w:sz w:val="20"/>
          <w:szCs w:val="20"/>
        </w:rPr>
        <w:t>Number</w:t>
      </w:r>
      <w:r w:rsidRPr="000B453C">
        <w:rPr>
          <w:rFonts w:ascii="Helvetica" w:eastAsia="宋体" w:hAnsi="Helvetica" w:cs="Helvetica"/>
          <w:color w:val="333333"/>
          <w:kern w:val="0"/>
          <w:sz w:val="20"/>
          <w:szCs w:val="20"/>
        </w:rPr>
        <w:t>（数字）、</w:t>
      </w:r>
      <w:r w:rsidRPr="000B453C">
        <w:rPr>
          <w:rFonts w:ascii="Helvetica" w:eastAsia="宋体" w:hAnsi="Helvetica" w:cs="Helvetica"/>
          <w:color w:val="333333"/>
          <w:kern w:val="0"/>
          <w:sz w:val="20"/>
          <w:szCs w:val="20"/>
        </w:rPr>
        <w:t>String</w:t>
      </w:r>
      <w:r w:rsidRPr="000B453C">
        <w:rPr>
          <w:rFonts w:ascii="Helvetica" w:eastAsia="宋体" w:hAnsi="Helvetica" w:cs="Helvetica"/>
          <w:color w:val="333333"/>
          <w:kern w:val="0"/>
          <w:sz w:val="20"/>
          <w:szCs w:val="20"/>
        </w:rPr>
        <w:t>（字符串）、</w:t>
      </w:r>
      <w:r w:rsidRPr="000B453C">
        <w:rPr>
          <w:rFonts w:ascii="Helvetica" w:eastAsia="宋体" w:hAnsi="Helvetica" w:cs="Helvetica"/>
          <w:color w:val="333333"/>
          <w:kern w:val="0"/>
          <w:sz w:val="20"/>
          <w:szCs w:val="20"/>
        </w:rPr>
        <w:t>Tuple</w:t>
      </w:r>
      <w:r w:rsidRPr="000B453C">
        <w:rPr>
          <w:rFonts w:ascii="Helvetica" w:eastAsia="宋体" w:hAnsi="Helvetica" w:cs="Helvetica"/>
          <w:color w:val="333333"/>
          <w:kern w:val="0"/>
          <w:sz w:val="20"/>
          <w:szCs w:val="20"/>
        </w:rPr>
        <w:t>（元组）；</w:t>
      </w:r>
    </w:p>
    <w:p w14:paraId="548B0122" w14:textId="1C57955B" w:rsidR="00154797" w:rsidRDefault="000B453C" w:rsidP="000B453C">
      <w:pPr>
        <w:widowControl/>
        <w:numPr>
          <w:ilvl w:val="0"/>
          <w:numId w:val="4"/>
        </w:numPr>
        <w:shd w:val="clear" w:color="auto" w:fill="FFFFFF"/>
        <w:wordWrap w:val="0"/>
        <w:spacing w:line="360" w:lineRule="atLeast"/>
        <w:rPr>
          <w:rFonts w:ascii="Helvetica" w:eastAsia="宋体" w:hAnsi="Helvetica" w:cs="Helvetica"/>
          <w:color w:val="333333"/>
          <w:kern w:val="0"/>
          <w:sz w:val="20"/>
          <w:szCs w:val="20"/>
        </w:rPr>
      </w:pPr>
      <w:r w:rsidRPr="000B453C">
        <w:rPr>
          <w:rFonts w:ascii="Helvetica" w:eastAsia="宋体" w:hAnsi="Helvetica" w:cs="Helvetica"/>
          <w:b/>
          <w:bCs/>
          <w:color w:val="333333"/>
          <w:kern w:val="0"/>
          <w:sz w:val="20"/>
          <w:szCs w:val="20"/>
          <w:bdr w:val="none" w:sz="0" w:space="0" w:color="auto" w:frame="1"/>
        </w:rPr>
        <w:t>可变数据（</w:t>
      </w:r>
      <w:r w:rsidRPr="000B453C">
        <w:rPr>
          <w:rFonts w:ascii="Helvetica" w:eastAsia="宋体" w:hAnsi="Helvetica" w:cs="Helvetica"/>
          <w:b/>
          <w:bCs/>
          <w:color w:val="333333"/>
          <w:kern w:val="0"/>
          <w:sz w:val="20"/>
          <w:szCs w:val="20"/>
          <w:bdr w:val="none" w:sz="0" w:space="0" w:color="auto" w:frame="1"/>
        </w:rPr>
        <w:t xml:space="preserve">3 </w:t>
      </w:r>
      <w:proofErr w:type="gramStart"/>
      <w:r w:rsidRPr="000B453C">
        <w:rPr>
          <w:rFonts w:ascii="Helvetica" w:eastAsia="宋体" w:hAnsi="Helvetica" w:cs="Helvetica"/>
          <w:b/>
          <w:bCs/>
          <w:color w:val="333333"/>
          <w:kern w:val="0"/>
          <w:sz w:val="20"/>
          <w:szCs w:val="20"/>
          <w:bdr w:val="none" w:sz="0" w:space="0" w:color="auto" w:frame="1"/>
        </w:rPr>
        <w:t>个</w:t>
      </w:r>
      <w:proofErr w:type="gramEnd"/>
      <w:r w:rsidRPr="000B453C">
        <w:rPr>
          <w:rFonts w:ascii="Helvetica" w:eastAsia="宋体" w:hAnsi="Helvetica" w:cs="Helvetica"/>
          <w:b/>
          <w:bCs/>
          <w:color w:val="333333"/>
          <w:kern w:val="0"/>
          <w:sz w:val="20"/>
          <w:szCs w:val="20"/>
          <w:bdr w:val="none" w:sz="0" w:space="0" w:color="auto" w:frame="1"/>
        </w:rPr>
        <w:t>）：</w:t>
      </w:r>
      <w:r w:rsidRPr="000B453C">
        <w:rPr>
          <w:rFonts w:ascii="Helvetica" w:eastAsia="宋体" w:hAnsi="Helvetica" w:cs="Helvetica"/>
          <w:color w:val="333333"/>
          <w:kern w:val="0"/>
          <w:sz w:val="20"/>
          <w:szCs w:val="20"/>
        </w:rPr>
        <w:t>List</w:t>
      </w:r>
      <w:r w:rsidRPr="000B453C">
        <w:rPr>
          <w:rFonts w:ascii="Helvetica" w:eastAsia="宋体" w:hAnsi="Helvetica" w:cs="Helvetica"/>
          <w:color w:val="333333"/>
          <w:kern w:val="0"/>
          <w:sz w:val="20"/>
          <w:szCs w:val="20"/>
        </w:rPr>
        <w:t>（列表）、</w:t>
      </w:r>
      <w:r w:rsidRPr="000B453C">
        <w:rPr>
          <w:rFonts w:ascii="Helvetica" w:eastAsia="宋体" w:hAnsi="Helvetica" w:cs="Helvetica"/>
          <w:color w:val="333333"/>
          <w:kern w:val="0"/>
          <w:sz w:val="20"/>
          <w:szCs w:val="20"/>
        </w:rPr>
        <w:t>Dictionary</w:t>
      </w:r>
      <w:r w:rsidRPr="000B453C">
        <w:rPr>
          <w:rFonts w:ascii="Helvetica" w:eastAsia="宋体" w:hAnsi="Helvetica" w:cs="Helvetica"/>
          <w:color w:val="333333"/>
          <w:kern w:val="0"/>
          <w:sz w:val="20"/>
          <w:szCs w:val="20"/>
        </w:rPr>
        <w:t>（字典）、</w:t>
      </w:r>
      <w:r w:rsidRPr="000B453C">
        <w:rPr>
          <w:rFonts w:ascii="Helvetica" w:eastAsia="宋体" w:hAnsi="Helvetica" w:cs="Helvetica"/>
          <w:color w:val="333333"/>
          <w:kern w:val="0"/>
          <w:sz w:val="20"/>
          <w:szCs w:val="20"/>
        </w:rPr>
        <w:t>Set</w:t>
      </w:r>
      <w:r w:rsidRPr="000B453C">
        <w:rPr>
          <w:rFonts w:ascii="Helvetica" w:eastAsia="宋体" w:hAnsi="Helvetica" w:cs="Helvetica"/>
          <w:color w:val="333333"/>
          <w:kern w:val="0"/>
          <w:sz w:val="20"/>
          <w:szCs w:val="20"/>
        </w:rPr>
        <w:t>（集合）。</w:t>
      </w:r>
    </w:p>
    <w:p w14:paraId="670987B7" w14:textId="77777777" w:rsidR="000B453C" w:rsidRPr="000B453C" w:rsidRDefault="000B453C" w:rsidP="000B453C">
      <w:pPr>
        <w:widowControl/>
        <w:shd w:val="clear" w:color="auto" w:fill="FFFFFF"/>
        <w:wordWrap w:val="0"/>
        <w:spacing w:line="360" w:lineRule="atLeast"/>
        <w:ind w:left="300"/>
        <w:rPr>
          <w:rFonts w:ascii="Helvetica" w:eastAsia="宋体" w:hAnsi="Helvetica" w:cs="Helvetica"/>
          <w:color w:val="333333"/>
          <w:kern w:val="0"/>
          <w:sz w:val="20"/>
          <w:szCs w:val="20"/>
        </w:rPr>
      </w:pPr>
    </w:p>
    <w:p w14:paraId="0A83FE06" w14:textId="12E09427" w:rsidR="00CA5EB7" w:rsidRPr="00154797" w:rsidRDefault="00CA5EB7" w:rsidP="00154797">
      <w:pPr>
        <w:widowControl/>
        <w:shd w:val="clear" w:color="auto" w:fill="FFFFFF"/>
        <w:wordWrap w:val="0"/>
        <w:spacing w:line="360" w:lineRule="atLeast"/>
        <w:ind w:left="-119"/>
        <w:rPr>
          <w:rFonts w:ascii="Helvetica" w:eastAsia="宋体" w:hAnsi="Helvetica" w:cs="Helvetica"/>
          <w:color w:val="333333"/>
          <w:kern w:val="0"/>
          <w:sz w:val="20"/>
          <w:szCs w:val="20"/>
        </w:rPr>
      </w:pPr>
      <w:r w:rsidRPr="00154797">
        <w:rPr>
          <w:rFonts w:ascii="Helvetica" w:hAnsi="Helvetica"/>
          <w:color w:val="333333"/>
          <w:sz w:val="20"/>
          <w:szCs w:val="20"/>
          <w:shd w:val="clear" w:color="auto" w:fill="FFFFFF"/>
        </w:rPr>
        <w:t>字符串或串</w:t>
      </w:r>
      <w:r w:rsidRPr="00154797">
        <w:rPr>
          <w:rFonts w:ascii="Helvetica" w:hAnsi="Helvetica"/>
          <w:color w:val="333333"/>
          <w:sz w:val="20"/>
          <w:szCs w:val="20"/>
          <w:shd w:val="clear" w:color="auto" w:fill="FFFFFF"/>
        </w:rPr>
        <w:t>(String)</w:t>
      </w:r>
      <w:r w:rsidRPr="00154797">
        <w:rPr>
          <w:rFonts w:ascii="Helvetica" w:hAnsi="Helvetica"/>
          <w:color w:val="333333"/>
          <w:sz w:val="20"/>
          <w:szCs w:val="20"/>
          <w:shd w:val="clear" w:color="auto" w:fill="FFFFFF"/>
        </w:rPr>
        <w:t>是由数字、字母、下划线组成的一串字符。</w:t>
      </w:r>
      <w:r w:rsidR="007B3262" w:rsidRPr="00154797">
        <w:rPr>
          <w:rFonts w:ascii="Helvetica" w:hAnsi="Helvetica"/>
          <w:color w:val="333333"/>
          <w:szCs w:val="21"/>
          <w:shd w:val="clear" w:color="auto" w:fill="FFFFFF"/>
        </w:rPr>
        <w:t>str="</w:t>
      </w:r>
      <w:proofErr w:type="spellStart"/>
      <w:proofErr w:type="gramStart"/>
      <w:r w:rsidR="007B3262" w:rsidRPr="00154797">
        <w:rPr>
          <w:rFonts w:ascii="Helvetica" w:hAnsi="Helvetica"/>
          <w:color w:val="333333"/>
          <w:szCs w:val="21"/>
          <w:shd w:val="clear" w:color="auto" w:fill="FFFFFF"/>
        </w:rPr>
        <w:t>hello,world</w:t>
      </w:r>
      <w:proofErr w:type="spellEnd"/>
      <w:proofErr w:type="gramEnd"/>
      <w:r w:rsidR="007B3262" w:rsidRPr="00154797">
        <w:rPr>
          <w:rFonts w:ascii="Helvetica" w:hAnsi="Helvetica"/>
          <w:color w:val="333333"/>
          <w:szCs w:val="21"/>
          <w:shd w:val="clear" w:color="auto" w:fill="FFFFFF"/>
        </w:rPr>
        <w:t>"</w:t>
      </w:r>
    </w:p>
    <w:p w14:paraId="78514140" w14:textId="574DC8E8" w:rsidR="00CA5EB7" w:rsidRDefault="00CA5EB7" w:rsidP="008B65E5">
      <w:pPr>
        <w:widowControl/>
        <w:shd w:val="clear" w:color="auto" w:fill="FFFFFF"/>
        <w:wordWrap w:val="0"/>
        <w:spacing w:line="480" w:lineRule="atLeast"/>
        <w:rPr>
          <w:rFonts w:ascii="Helvetica" w:eastAsia="宋体" w:hAnsi="Helvetica" w:cs="宋体"/>
          <w:color w:val="333333"/>
          <w:kern w:val="0"/>
          <w:sz w:val="20"/>
          <w:szCs w:val="20"/>
        </w:rPr>
      </w:pP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列表用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 </w:t>
      </w:r>
      <w:r>
        <w:rPr>
          <w:rStyle w:val="marked"/>
          <w:rFonts w:ascii="Consolas" w:hAnsi="Consolas"/>
          <w:b/>
          <w:bCs/>
          <w:color w:val="333333"/>
          <w:sz w:val="20"/>
          <w:szCs w:val="20"/>
          <w:bdr w:val="none" w:sz="0" w:space="0" w:color="auto" w:frame="1"/>
          <w:shd w:val="clear" w:color="auto" w:fill="ECEAE6"/>
        </w:rPr>
        <w:t>[ ]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 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标识，是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 xml:space="preserve"> python 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最通用的复合数据类型。</w:t>
      </w:r>
      <w:r w:rsidR="007B3262">
        <w:rPr>
          <w:rFonts w:ascii="Helvetica" w:hAnsi="Helvetica"/>
          <w:color w:val="333333"/>
          <w:szCs w:val="21"/>
          <w:shd w:val="clear" w:color="auto" w:fill="FFFFFF"/>
        </w:rPr>
        <w:t>list=['hello',2,3,4,'world']</w:t>
      </w:r>
    </w:p>
    <w:p w14:paraId="356AA4EB" w14:textId="093294F9" w:rsidR="00CA5EB7" w:rsidRDefault="00CA5EB7" w:rsidP="008B65E5">
      <w:pPr>
        <w:widowControl/>
        <w:shd w:val="clear" w:color="auto" w:fill="FFFFFF"/>
        <w:wordWrap w:val="0"/>
        <w:spacing w:line="480" w:lineRule="atLeast"/>
        <w:rPr>
          <w:rFonts w:ascii="Helvetica" w:hAnsi="Helvetica"/>
          <w:color w:val="333333"/>
          <w:sz w:val="20"/>
          <w:szCs w:val="20"/>
          <w:shd w:val="clear" w:color="auto" w:fill="FFFFFF"/>
        </w:rPr>
      </w:pP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元组用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 </w:t>
      </w:r>
      <w:r>
        <w:rPr>
          <w:rStyle w:val="marked"/>
          <w:rFonts w:ascii="Consolas" w:hAnsi="Consolas"/>
          <w:b/>
          <w:bCs/>
          <w:color w:val="333333"/>
          <w:sz w:val="20"/>
          <w:szCs w:val="20"/>
          <w:bdr w:val="none" w:sz="0" w:space="0" w:color="auto" w:frame="1"/>
          <w:shd w:val="clear" w:color="auto" w:fill="ECEAE6"/>
        </w:rPr>
        <w:t>()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 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标识。内部元素用逗号隔开。但是元组不能二次赋值，相当于只读列表。</w:t>
      </w:r>
      <w:r w:rsidR="007B3262">
        <w:rPr>
          <w:rFonts w:ascii="Helvetica" w:hAnsi="Helvetica"/>
          <w:color w:val="333333"/>
          <w:szCs w:val="21"/>
          <w:shd w:val="clear" w:color="auto" w:fill="FFFFFF"/>
        </w:rPr>
        <w:t>tuple=('hello',2,3,4,'world')</w:t>
      </w:r>
    </w:p>
    <w:p w14:paraId="204ECDD4" w14:textId="1B46D859" w:rsidR="00CA5EB7" w:rsidRDefault="00CA5EB7" w:rsidP="008B65E5">
      <w:pPr>
        <w:widowControl/>
        <w:shd w:val="clear" w:color="auto" w:fill="FFFFFF"/>
        <w:wordWrap w:val="0"/>
        <w:spacing w:line="480" w:lineRule="atLeast"/>
        <w:rPr>
          <w:rFonts w:ascii="Helvetica" w:eastAsia="宋体" w:hAnsi="Helvetica" w:cs="宋体"/>
          <w:color w:val="333333"/>
          <w:kern w:val="0"/>
          <w:sz w:val="20"/>
          <w:szCs w:val="20"/>
        </w:rPr>
      </w:pP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字典用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"{ }"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标识。字典由索引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(key)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和它对应的值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value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组成。</w:t>
      </w:r>
    </w:p>
    <w:p w14:paraId="7AF95208" w14:textId="2DFF248E" w:rsidR="00CA5EB7" w:rsidRDefault="00CA5EB7" w:rsidP="008B65E5">
      <w:pPr>
        <w:widowControl/>
        <w:shd w:val="clear" w:color="auto" w:fill="FFFFFF"/>
        <w:wordWrap w:val="0"/>
        <w:spacing w:line="480" w:lineRule="atLeast"/>
        <w:rPr>
          <w:rFonts w:ascii="Helvetica" w:eastAsia="宋体" w:hAnsi="Helvetica" w:cs="宋体"/>
          <w:color w:val="333333"/>
          <w:kern w:val="0"/>
          <w:sz w:val="20"/>
          <w:szCs w:val="20"/>
        </w:rPr>
      </w:pPr>
      <w:r>
        <w:rPr>
          <w:rFonts w:ascii="Helvetica" w:eastAsia="宋体" w:hAnsi="Helvetica" w:cs="宋体" w:hint="eastAsia"/>
          <w:color w:val="333333"/>
          <w:kern w:val="0"/>
          <w:sz w:val="20"/>
          <w:szCs w:val="20"/>
        </w:rPr>
        <w:t>取值顺序：</w:t>
      </w:r>
    </w:p>
    <w:p w14:paraId="24C3DEAF" w14:textId="77777777" w:rsidR="00CA5EB7" w:rsidRPr="00CA5EB7" w:rsidRDefault="00CA5EB7" w:rsidP="00CA5EB7">
      <w:pPr>
        <w:widowControl/>
        <w:numPr>
          <w:ilvl w:val="0"/>
          <w:numId w:val="2"/>
        </w:numPr>
        <w:shd w:val="clear" w:color="auto" w:fill="FFFFFF"/>
        <w:wordWrap w:val="0"/>
        <w:spacing w:after="240" w:line="360" w:lineRule="atLeast"/>
        <w:ind w:left="240"/>
        <w:rPr>
          <w:rFonts w:ascii="Helvetica" w:eastAsia="宋体" w:hAnsi="Helvetica" w:cs="宋体"/>
          <w:color w:val="333333"/>
          <w:kern w:val="0"/>
          <w:sz w:val="20"/>
          <w:szCs w:val="20"/>
        </w:rPr>
      </w:pPr>
      <w:r w:rsidRPr="00CA5EB7">
        <w:rPr>
          <w:rFonts w:ascii="Helvetica" w:eastAsia="宋体" w:hAnsi="Helvetica" w:cs="宋体"/>
          <w:color w:val="333333"/>
          <w:kern w:val="0"/>
          <w:sz w:val="20"/>
          <w:szCs w:val="20"/>
        </w:rPr>
        <w:t>从左到右索引默认</w:t>
      </w:r>
      <w:r w:rsidRPr="00CA5EB7">
        <w:rPr>
          <w:rFonts w:ascii="Helvetica" w:eastAsia="宋体" w:hAnsi="Helvetica" w:cs="宋体"/>
          <w:color w:val="333333"/>
          <w:kern w:val="0"/>
          <w:sz w:val="20"/>
          <w:szCs w:val="20"/>
        </w:rPr>
        <w:t>0</w:t>
      </w:r>
      <w:r w:rsidRPr="00CA5EB7">
        <w:rPr>
          <w:rFonts w:ascii="Helvetica" w:eastAsia="宋体" w:hAnsi="Helvetica" w:cs="宋体"/>
          <w:color w:val="333333"/>
          <w:kern w:val="0"/>
          <w:sz w:val="20"/>
          <w:szCs w:val="20"/>
        </w:rPr>
        <w:t>开始的，最大范围是字符串长度少</w:t>
      </w:r>
      <w:r w:rsidRPr="00CA5EB7">
        <w:rPr>
          <w:rFonts w:ascii="Helvetica" w:eastAsia="宋体" w:hAnsi="Helvetica" w:cs="宋体"/>
          <w:color w:val="333333"/>
          <w:kern w:val="0"/>
          <w:sz w:val="20"/>
          <w:szCs w:val="20"/>
        </w:rPr>
        <w:t>1</w:t>
      </w:r>
    </w:p>
    <w:p w14:paraId="2D2757C8" w14:textId="2F50F3FB" w:rsidR="00CA5EB7" w:rsidRDefault="00CA5EB7" w:rsidP="00CA5EB7">
      <w:pPr>
        <w:widowControl/>
        <w:numPr>
          <w:ilvl w:val="0"/>
          <w:numId w:val="2"/>
        </w:numPr>
        <w:shd w:val="clear" w:color="auto" w:fill="FFFFFF"/>
        <w:wordWrap w:val="0"/>
        <w:spacing w:after="240" w:line="360" w:lineRule="atLeast"/>
        <w:ind w:left="240"/>
        <w:rPr>
          <w:rFonts w:ascii="Helvetica" w:eastAsia="宋体" w:hAnsi="Helvetica" w:cs="宋体"/>
          <w:color w:val="333333"/>
          <w:kern w:val="0"/>
          <w:sz w:val="20"/>
          <w:szCs w:val="20"/>
        </w:rPr>
      </w:pPr>
      <w:r w:rsidRPr="00CA5EB7">
        <w:rPr>
          <w:rFonts w:ascii="Helvetica" w:eastAsia="宋体" w:hAnsi="Helvetica" w:cs="宋体"/>
          <w:color w:val="333333"/>
          <w:kern w:val="0"/>
          <w:sz w:val="20"/>
          <w:szCs w:val="20"/>
        </w:rPr>
        <w:t>从右到左索引默认</w:t>
      </w:r>
      <w:r w:rsidRPr="00CA5EB7">
        <w:rPr>
          <w:rFonts w:ascii="Helvetica" w:eastAsia="宋体" w:hAnsi="Helvetica" w:cs="宋体"/>
          <w:color w:val="333333"/>
          <w:kern w:val="0"/>
          <w:sz w:val="20"/>
          <w:szCs w:val="20"/>
        </w:rPr>
        <w:t>-1</w:t>
      </w:r>
      <w:r w:rsidRPr="00CA5EB7">
        <w:rPr>
          <w:rFonts w:ascii="Helvetica" w:eastAsia="宋体" w:hAnsi="Helvetica" w:cs="宋体"/>
          <w:color w:val="333333"/>
          <w:kern w:val="0"/>
          <w:sz w:val="20"/>
          <w:szCs w:val="20"/>
        </w:rPr>
        <w:t>开始的，最大范围是字符串开头</w:t>
      </w:r>
    </w:p>
    <w:p w14:paraId="5E562802" w14:textId="7653143A" w:rsidR="00CA5EB7" w:rsidRPr="00CA5EB7" w:rsidRDefault="00092363" w:rsidP="00CA5EB7">
      <w:pPr>
        <w:widowControl/>
        <w:numPr>
          <w:ilvl w:val="0"/>
          <w:numId w:val="2"/>
        </w:numPr>
        <w:shd w:val="clear" w:color="auto" w:fill="FFFFFF"/>
        <w:wordWrap w:val="0"/>
        <w:spacing w:after="240" w:line="360" w:lineRule="atLeast"/>
        <w:ind w:left="240"/>
        <w:rPr>
          <w:rFonts w:ascii="Helvetica" w:eastAsia="宋体" w:hAnsi="Helvetica" w:cs="宋体"/>
          <w:color w:val="333333"/>
          <w:kern w:val="0"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3977B111" wp14:editId="31F86EE1">
            <wp:simplePos x="0" y="0"/>
            <wp:positionH relativeFrom="column">
              <wp:posOffset>933450</wp:posOffset>
            </wp:positionH>
            <wp:positionV relativeFrom="paragraph">
              <wp:posOffset>380365</wp:posOffset>
            </wp:positionV>
            <wp:extent cx="3086100" cy="1555750"/>
            <wp:effectExtent l="0" t="0" r="0" b="6350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15557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A5EB7">
        <w:rPr>
          <w:rFonts w:ascii="Helvetica" w:hAnsi="Helvetica"/>
          <w:color w:val="333333"/>
          <w:sz w:val="20"/>
          <w:szCs w:val="20"/>
          <w:shd w:val="clear" w:color="auto" w:fill="FFFFFF"/>
        </w:rPr>
        <w:t>下标可以为空表示取到头或尾</w:t>
      </w:r>
    </w:p>
    <w:p w14:paraId="7B882888" w14:textId="7A5CEDCD" w:rsidR="00CA5EB7" w:rsidRPr="008B65E5" w:rsidRDefault="00216689" w:rsidP="003B0E6D">
      <w:pPr>
        <w:widowControl/>
        <w:shd w:val="clear" w:color="auto" w:fill="FFFFFF"/>
        <w:spacing w:line="480" w:lineRule="atLeast"/>
        <w:jc w:val="center"/>
        <w:rPr>
          <w:rFonts w:ascii="Helvetica" w:eastAsia="宋体" w:hAnsi="Helvetica" w:cs="宋体"/>
          <w:color w:val="333333"/>
          <w:kern w:val="0"/>
          <w:sz w:val="20"/>
          <w:szCs w:val="20"/>
        </w:rPr>
      </w:pPr>
      <w:r>
        <w:rPr>
          <w:noProof/>
        </w:rPr>
        <w:drawing>
          <wp:inline distT="0" distB="0" distL="0" distR="0" wp14:anchorId="5F32F2CE" wp14:editId="664788E8">
            <wp:extent cx="5274310" cy="1328420"/>
            <wp:effectExtent l="0" t="0" r="254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8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5E3C2C" w14:textId="56D5ACE7" w:rsidR="00C951C2" w:rsidRDefault="000D600A">
      <w:r>
        <w:rPr>
          <w:noProof/>
        </w:rPr>
        <w:drawing>
          <wp:inline distT="0" distB="0" distL="0" distR="0" wp14:anchorId="3B0C759D" wp14:editId="267DEE63">
            <wp:extent cx="5274310" cy="2086610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E524476" wp14:editId="501C4402">
            <wp:extent cx="5274310" cy="204343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3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B3262">
        <w:rPr>
          <w:noProof/>
        </w:rPr>
        <w:drawing>
          <wp:inline distT="0" distB="0" distL="0" distR="0" wp14:anchorId="5E56EC56" wp14:editId="2B2226E7">
            <wp:extent cx="5274310" cy="76581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B0D17" w14:textId="583B2B15" w:rsidR="000D600A" w:rsidRDefault="000D600A">
      <w:pPr>
        <w:rPr>
          <w:color w:val="FF0000"/>
          <w:sz w:val="28"/>
          <w:szCs w:val="32"/>
        </w:rPr>
      </w:pPr>
      <w:r w:rsidRPr="000D600A">
        <w:rPr>
          <w:rFonts w:hint="eastAsia"/>
          <w:color w:val="FF0000"/>
          <w:sz w:val="28"/>
          <w:szCs w:val="32"/>
        </w:rPr>
        <w:t>字典输出顺序？？</w:t>
      </w:r>
    </w:p>
    <w:p w14:paraId="2B4FE9C9" w14:textId="33C88CDA" w:rsidR="00F914EC" w:rsidRDefault="00F914EC" w:rsidP="00F914EC">
      <w:pPr>
        <w:pStyle w:val="2"/>
      </w:pPr>
      <w:r>
        <w:rPr>
          <w:rFonts w:hint="eastAsia"/>
        </w:rPr>
        <w:lastRenderedPageBreak/>
        <w:t>数据类型</w:t>
      </w:r>
    </w:p>
    <w:p w14:paraId="638A93E2" w14:textId="394F1E73" w:rsidR="007B3262" w:rsidRDefault="007B3262" w:rsidP="007B3262">
      <w:pPr>
        <w:pStyle w:val="a7"/>
        <w:shd w:val="clear" w:color="auto" w:fill="FFFFFF"/>
        <w:spacing w:before="60" w:beforeAutospacing="0" w:after="60" w:afterAutospacing="0" w:line="360" w:lineRule="atLeast"/>
        <w:rPr>
          <w:rFonts w:ascii="Helvetica" w:hAnsi="Helvetica"/>
          <w:color w:val="333333"/>
          <w:sz w:val="21"/>
          <w:szCs w:val="21"/>
        </w:rPr>
      </w:pPr>
      <w:r>
        <w:rPr>
          <w:rFonts w:ascii="Helvetica" w:hAnsi="Helvetica"/>
          <w:color w:val="333333"/>
          <w:sz w:val="21"/>
          <w:szCs w:val="21"/>
        </w:rPr>
        <w:t>数据类型</w:t>
      </w:r>
      <w:r>
        <w:rPr>
          <w:rFonts w:ascii="Helvetica" w:hAnsi="Helvetica"/>
          <w:color w:val="333333"/>
          <w:sz w:val="21"/>
          <w:szCs w:val="21"/>
        </w:rPr>
        <w:t xml:space="preserve"> </w:t>
      </w:r>
      <w:r>
        <w:rPr>
          <w:rFonts w:ascii="Helvetica" w:hAnsi="Helvetica"/>
          <w:color w:val="333333"/>
          <w:sz w:val="21"/>
          <w:szCs w:val="21"/>
        </w:rPr>
        <w:t>分为数字型和非数字型。</w:t>
      </w:r>
    </w:p>
    <w:p w14:paraId="56582EE6" w14:textId="77777777" w:rsidR="007B3262" w:rsidRDefault="007B3262" w:rsidP="007B3262">
      <w:pPr>
        <w:pStyle w:val="a7"/>
        <w:shd w:val="clear" w:color="auto" w:fill="FFFFFF"/>
        <w:spacing w:before="60" w:beforeAutospacing="0" w:after="60" w:afterAutospacing="0" w:line="360" w:lineRule="atLeast"/>
        <w:rPr>
          <w:rFonts w:ascii="Helvetica" w:hAnsi="Helvetica"/>
          <w:color w:val="333333"/>
          <w:sz w:val="21"/>
          <w:szCs w:val="21"/>
        </w:rPr>
      </w:pPr>
      <w:r>
        <w:rPr>
          <w:rFonts w:ascii="Helvetica" w:hAnsi="Helvetica"/>
          <w:color w:val="333333"/>
          <w:sz w:val="21"/>
          <w:szCs w:val="21"/>
        </w:rPr>
        <w:t>数字型包括整型，长整型，浮点型，复数型；</w:t>
      </w:r>
    </w:p>
    <w:p w14:paraId="100C19AE" w14:textId="77777777" w:rsidR="007B3262" w:rsidRDefault="007B3262" w:rsidP="007B3262">
      <w:pPr>
        <w:pStyle w:val="a7"/>
        <w:shd w:val="clear" w:color="auto" w:fill="FFFFFF"/>
        <w:spacing w:before="60" w:beforeAutospacing="0" w:after="60" w:afterAutospacing="0" w:line="360" w:lineRule="atLeast"/>
        <w:rPr>
          <w:rFonts w:ascii="Helvetica" w:hAnsi="Helvetica"/>
          <w:color w:val="333333"/>
          <w:sz w:val="21"/>
          <w:szCs w:val="21"/>
        </w:rPr>
      </w:pPr>
      <w:r>
        <w:rPr>
          <w:rFonts w:ascii="Helvetica" w:hAnsi="Helvetica"/>
          <w:color w:val="333333"/>
          <w:sz w:val="21"/>
          <w:szCs w:val="21"/>
        </w:rPr>
        <w:t>非数字型包括字符串，列表，元组和字典</w:t>
      </w:r>
      <w:r>
        <w:rPr>
          <w:rFonts w:ascii="Helvetica" w:hAnsi="Helvetica"/>
          <w:color w:val="333333"/>
          <w:sz w:val="21"/>
          <w:szCs w:val="21"/>
        </w:rPr>
        <w:t xml:space="preserve"> </w:t>
      </w:r>
      <w:r>
        <w:rPr>
          <w:rFonts w:ascii="Helvetica" w:hAnsi="Helvetica"/>
          <w:color w:val="333333"/>
          <w:sz w:val="21"/>
          <w:szCs w:val="21"/>
        </w:rPr>
        <w:t>；</w:t>
      </w:r>
    </w:p>
    <w:p w14:paraId="3B41DFCF" w14:textId="77777777" w:rsidR="007B3262" w:rsidRDefault="007B3262" w:rsidP="007B3262">
      <w:pPr>
        <w:pStyle w:val="a7"/>
        <w:shd w:val="clear" w:color="auto" w:fill="FFFFFF"/>
        <w:spacing w:before="60" w:beforeAutospacing="0" w:after="60" w:afterAutospacing="0" w:line="360" w:lineRule="atLeast"/>
        <w:rPr>
          <w:rFonts w:ascii="Helvetica" w:hAnsi="Helvetica"/>
          <w:color w:val="333333"/>
          <w:sz w:val="21"/>
          <w:szCs w:val="21"/>
        </w:rPr>
      </w:pPr>
      <w:r>
        <w:rPr>
          <w:rFonts w:ascii="Helvetica" w:hAnsi="Helvetica"/>
          <w:color w:val="333333"/>
          <w:sz w:val="21"/>
          <w:szCs w:val="21"/>
        </w:rPr>
        <w:t>非数字型的共同点：都可以使用切片、链接（</w:t>
      </w:r>
      <w:r>
        <w:rPr>
          <w:rFonts w:ascii="Helvetica" w:hAnsi="Helvetica"/>
          <w:color w:val="333333"/>
          <w:sz w:val="21"/>
          <w:szCs w:val="21"/>
        </w:rPr>
        <w:t>+</w:t>
      </w:r>
      <w:r>
        <w:rPr>
          <w:rFonts w:ascii="Helvetica" w:hAnsi="Helvetica"/>
          <w:color w:val="333333"/>
          <w:sz w:val="21"/>
          <w:szCs w:val="21"/>
        </w:rPr>
        <w:t>）、重复（</w:t>
      </w:r>
      <w:r>
        <w:rPr>
          <w:rFonts w:ascii="Helvetica" w:hAnsi="Helvetica"/>
          <w:color w:val="333333"/>
          <w:sz w:val="21"/>
          <w:szCs w:val="21"/>
        </w:rPr>
        <w:t>*</w:t>
      </w:r>
      <w:r>
        <w:rPr>
          <w:rFonts w:ascii="Helvetica" w:hAnsi="Helvetica"/>
          <w:color w:val="333333"/>
          <w:sz w:val="21"/>
          <w:szCs w:val="21"/>
        </w:rPr>
        <w:t>）、取值（</w:t>
      </w:r>
      <w:r>
        <w:rPr>
          <w:rFonts w:ascii="Helvetica" w:hAnsi="Helvetica"/>
          <w:color w:val="333333"/>
          <w:sz w:val="21"/>
          <w:szCs w:val="21"/>
        </w:rPr>
        <w:t>a[]</w:t>
      </w:r>
      <w:r>
        <w:rPr>
          <w:rFonts w:ascii="Helvetica" w:hAnsi="Helvetica"/>
          <w:color w:val="333333"/>
          <w:sz w:val="21"/>
          <w:szCs w:val="21"/>
        </w:rPr>
        <w:t>）等相关运算</w:t>
      </w:r>
      <w:r>
        <w:rPr>
          <w:rFonts w:ascii="Helvetica" w:hAnsi="Helvetica"/>
          <w:color w:val="333333"/>
          <w:sz w:val="21"/>
          <w:szCs w:val="21"/>
        </w:rPr>
        <w:t>;</w:t>
      </w:r>
    </w:p>
    <w:p w14:paraId="6933D97F" w14:textId="77777777" w:rsidR="007B3262" w:rsidRDefault="007B3262" w:rsidP="007B3262">
      <w:pPr>
        <w:pStyle w:val="a7"/>
        <w:shd w:val="clear" w:color="auto" w:fill="FFFFFF"/>
        <w:spacing w:before="60" w:beforeAutospacing="0" w:after="60" w:afterAutospacing="0" w:line="360" w:lineRule="atLeast"/>
        <w:rPr>
          <w:rFonts w:ascii="Helvetica" w:hAnsi="Helvetica"/>
          <w:color w:val="333333"/>
          <w:sz w:val="21"/>
          <w:szCs w:val="21"/>
        </w:rPr>
      </w:pPr>
      <w:r>
        <w:rPr>
          <w:rFonts w:ascii="Helvetica" w:hAnsi="Helvetica"/>
          <w:color w:val="333333"/>
          <w:sz w:val="21"/>
          <w:szCs w:val="21"/>
        </w:rPr>
        <w:t>非数字型的不同点：</w:t>
      </w:r>
    </w:p>
    <w:p w14:paraId="052BBA0D" w14:textId="77777777" w:rsidR="007B3262" w:rsidRDefault="007B3262" w:rsidP="007B3262">
      <w:pPr>
        <w:pStyle w:val="a7"/>
        <w:shd w:val="clear" w:color="auto" w:fill="FFFFFF"/>
        <w:spacing w:before="0" w:beforeAutospacing="0" w:after="0" w:afterAutospacing="0" w:line="360" w:lineRule="atLeast"/>
        <w:rPr>
          <w:rFonts w:ascii="Helvetica" w:hAnsi="Helvetica"/>
          <w:color w:val="333333"/>
          <w:sz w:val="21"/>
          <w:szCs w:val="21"/>
        </w:rPr>
      </w:pPr>
      <w:r>
        <w:rPr>
          <w:rFonts w:ascii="Helvetica" w:hAnsi="Helvetica"/>
          <w:color w:val="333333"/>
          <w:sz w:val="21"/>
          <w:szCs w:val="21"/>
        </w:rPr>
        <w:t>列表</w:t>
      </w:r>
      <w:r>
        <w:rPr>
          <w:rFonts w:ascii="Helvetica" w:hAnsi="Helvetica"/>
          <w:color w:val="333333"/>
          <w:sz w:val="21"/>
          <w:szCs w:val="21"/>
        </w:rPr>
        <w:t xml:space="preserve"> </w:t>
      </w:r>
      <w:r>
        <w:rPr>
          <w:rFonts w:ascii="Helvetica" w:hAnsi="Helvetica"/>
          <w:color w:val="333333"/>
          <w:sz w:val="21"/>
          <w:szCs w:val="21"/>
        </w:rPr>
        <w:t>可以直接赋值，元组不可以赋值，字典按照</w:t>
      </w:r>
      <w:r>
        <w:rPr>
          <w:rFonts w:ascii="Helvetica" w:hAnsi="Helvetica"/>
          <w:color w:val="333333"/>
          <w:sz w:val="21"/>
          <w:szCs w:val="21"/>
        </w:rPr>
        <w:t> </w:t>
      </w:r>
      <w:proofErr w:type="spellStart"/>
      <w:r>
        <w:rPr>
          <w:rStyle w:val="a8"/>
          <w:rFonts w:ascii="Helvetica" w:hAnsi="Helvetica"/>
          <w:color w:val="333333"/>
          <w:sz w:val="21"/>
          <w:szCs w:val="21"/>
          <w:bdr w:val="none" w:sz="0" w:space="0" w:color="auto" w:frame="1"/>
        </w:rPr>
        <w:t>dict</w:t>
      </w:r>
      <w:proofErr w:type="spellEnd"/>
      <w:r>
        <w:rPr>
          <w:rStyle w:val="a8"/>
          <w:rFonts w:ascii="Helvetica" w:hAnsi="Helvetica"/>
          <w:color w:val="333333"/>
          <w:sz w:val="21"/>
          <w:szCs w:val="21"/>
          <w:bdr w:val="none" w:sz="0" w:space="0" w:color="auto" w:frame="1"/>
        </w:rPr>
        <w:t>[k]=v</w:t>
      </w:r>
      <w:r>
        <w:rPr>
          <w:rFonts w:ascii="Helvetica" w:hAnsi="Helvetica"/>
          <w:color w:val="333333"/>
          <w:sz w:val="21"/>
          <w:szCs w:val="21"/>
        </w:rPr>
        <w:t> </w:t>
      </w:r>
      <w:r>
        <w:rPr>
          <w:rFonts w:ascii="Helvetica" w:hAnsi="Helvetica"/>
          <w:color w:val="333333"/>
          <w:sz w:val="21"/>
          <w:szCs w:val="21"/>
        </w:rPr>
        <w:t>的方式赋值。</w:t>
      </w:r>
    </w:p>
    <w:p w14:paraId="0F45BB5E" w14:textId="77777777" w:rsidR="007C4C47" w:rsidRDefault="007C4C47" w:rsidP="007C4C47">
      <w:pPr>
        <w:jc w:val="center"/>
        <w:rPr>
          <w:noProof/>
        </w:rPr>
      </w:pPr>
    </w:p>
    <w:p w14:paraId="69CFB774" w14:textId="77777777" w:rsidR="007C4C47" w:rsidRDefault="007C4C47" w:rsidP="007C4C47">
      <w:pPr>
        <w:jc w:val="center"/>
        <w:rPr>
          <w:noProof/>
        </w:rPr>
      </w:pPr>
    </w:p>
    <w:p w14:paraId="70F0A330" w14:textId="19C98433" w:rsidR="007B3262" w:rsidRDefault="007C4C47" w:rsidP="007C4C47">
      <w:pPr>
        <w:jc w:val="center"/>
        <w:rPr>
          <w:color w:val="FF0000"/>
          <w:sz w:val="28"/>
          <w:szCs w:val="32"/>
        </w:rPr>
      </w:pPr>
      <w:r>
        <w:rPr>
          <w:noProof/>
        </w:rPr>
        <w:drawing>
          <wp:inline distT="0" distB="0" distL="0" distR="0" wp14:anchorId="01E1F27E" wp14:editId="2A36DD78">
            <wp:extent cx="4899660" cy="37782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b="10175"/>
                    <a:stretch/>
                  </pic:blipFill>
                  <pic:spPr bwMode="auto">
                    <a:xfrm>
                      <a:off x="0" y="0"/>
                      <a:ext cx="4900085" cy="37785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E152D2" w14:textId="79332843" w:rsidR="00886810" w:rsidRDefault="00886810" w:rsidP="007C4C47">
      <w:pPr>
        <w:jc w:val="center"/>
        <w:rPr>
          <w:color w:val="FF0000"/>
          <w:sz w:val="28"/>
          <w:szCs w:val="32"/>
        </w:rPr>
      </w:pPr>
    </w:p>
    <w:p w14:paraId="0247FC68" w14:textId="77777777" w:rsidR="00F914EC" w:rsidRDefault="00886810" w:rsidP="00F914EC">
      <w:pPr>
        <w:rPr>
          <w:rFonts w:ascii="宋体" w:eastAsia="宋体" w:hAnsi="宋体" w:cs="宋体"/>
          <w:color w:val="FF0000"/>
          <w:kern w:val="0"/>
          <w:sz w:val="36"/>
          <w:szCs w:val="36"/>
        </w:rPr>
      </w:pPr>
      <w:r>
        <w:rPr>
          <w:noProof/>
        </w:rPr>
        <w:lastRenderedPageBreak/>
        <w:drawing>
          <wp:inline distT="0" distB="0" distL="0" distR="0" wp14:anchorId="3C826B60" wp14:editId="7CDB26AB">
            <wp:extent cx="5274310" cy="2545080"/>
            <wp:effectExtent l="0" t="0" r="254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5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37526AD" wp14:editId="7E8CB26F">
            <wp:extent cx="5274310" cy="362712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7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5BE15702" wp14:editId="09F43733">
            <wp:extent cx="5274310" cy="3979545"/>
            <wp:effectExtent l="0" t="0" r="254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72249">
        <w:rPr>
          <w:noProof/>
        </w:rPr>
        <w:drawing>
          <wp:inline distT="0" distB="0" distL="0" distR="0" wp14:anchorId="78992818" wp14:editId="1D16D334">
            <wp:extent cx="5274310" cy="322135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2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72249">
        <w:rPr>
          <w:noProof/>
        </w:rPr>
        <w:lastRenderedPageBreak/>
        <w:drawing>
          <wp:inline distT="0" distB="0" distL="0" distR="0" wp14:anchorId="45A016E3" wp14:editId="5E950E92">
            <wp:extent cx="5274310" cy="4832350"/>
            <wp:effectExtent l="0" t="0" r="254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3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72249">
        <w:rPr>
          <w:noProof/>
        </w:rPr>
        <w:drawing>
          <wp:inline distT="0" distB="0" distL="0" distR="0" wp14:anchorId="0B49B844" wp14:editId="459F0D75">
            <wp:extent cx="5274310" cy="274828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72249">
        <w:rPr>
          <w:noProof/>
        </w:rPr>
        <w:lastRenderedPageBreak/>
        <w:drawing>
          <wp:inline distT="0" distB="0" distL="0" distR="0" wp14:anchorId="6CF92463" wp14:editId="77C38D27">
            <wp:extent cx="5274310" cy="2266315"/>
            <wp:effectExtent l="0" t="0" r="254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6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72249">
        <w:rPr>
          <w:noProof/>
        </w:rPr>
        <w:drawing>
          <wp:inline distT="0" distB="0" distL="0" distR="0" wp14:anchorId="7802F8A2" wp14:editId="64FD7745">
            <wp:extent cx="5274310" cy="4295775"/>
            <wp:effectExtent l="0" t="0" r="254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2EF466" w14:textId="77777777" w:rsidR="00F914EC" w:rsidRDefault="00F914EC">
      <w:pPr>
        <w:widowControl/>
        <w:spacing w:line="240" w:lineRule="auto"/>
        <w:rPr>
          <w:rFonts w:ascii="宋体" w:eastAsia="宋体" w:hAnsi="宋体" w:cs="宋体"/>
          <w:color w:val="FF0000"/>
          <w:kern w:val="0"/>
          <w:sz w:val="36"/>
          <w:szCs w:val="36"/>
        </w:rPr>
      </w:pPr>
      <w:r>
        <w:rPr>
          <w:rFonts w:ascii="宋体" w:eastAsia="宋体" w:hAnsi="宋体" w:cs="宋体"/>
          <w:color w:val="FF0000"/>
          <w:kern w:val="0"/>
          <w:sz w:val="36"/>
          <w:szCs w:val="36"/>
        </w:rPr>
        <w:br w:type="page"/>
      </w:r>
    </w:p>
    <w:p w14:paraId="33B21259" w14:textId="1EAAC407" w:rsidR="00F914EC" w:rsidRDefault="00F914EC" w:rsidP="00F914EC">
      <w:pPr>
        <w:pStyle w:val="3"/>
        <w:rPr>
          <w:sz w:val="28"/>
        </w:rPr>
      </w:pPr>
      <w:r w:rsidRPr="00F914EC">
        <w:lastRenderedPageBreak/>
        <w:t>字符串</w:t>
      </w:r>
    </w:p>
    <w:p w14:paraId="3A9C9AB6" w14:textId="56CDE409" w:rsidR="00886810" w:rsidRDefault="002E4D3C" w:rsidP="007C4C47">
      <w:pPr>
        <w:jc w:val="center"/>
        <w:rPr>
          <w:color w:val="FF0000"/>
          <w:sz w:val="28"/>
          <w:szCs w:val="32"/>
        </w:rPr>
      </w:pPr>
      <w:r>
        <w:rPr>
          <w:noProof/>
        </w:rPr>
        <w:drawing>
          <wp:inline distT="0" distB="0" distL="0" distR="0" wp14:anchorId="2FD1B5E6" wp14:editId="5ADD8EFE">
            <wp:extent cx="5274310" cy="3804285"/>
            <wp:effectExtent l="0" t="0" r="2540" b="571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0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15788">
        <w:rPr>
          <w:noProof/>
        </w:rPr>
        <w:drawing>
          <wp:inline distT="0" distB="0" distL="0" distR="0" wp14:anchorId="45D67529" wp14:editId="4C4A96F7">
            <wp:extent cx="5274310" cy="3899535"/>
            <wp:effectExtent l="0" t="0" r="2540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9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15788">
        <w:rPr>
          <w:noProof/>
        </w:rPr>
        <w:lastRenderedPageBreak/>
        <w:drawing>
          <wp:inline distT="0" distB="0" distL="0" distR="0" wp14:anchorId="5B1B5C08" wp14:editId="45D76CD8">
            <wp:extent cx="5274310" cy="4144010"/>
            <wp:effectExtent l="0" t="0" r="2540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44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15788">
        <w:rPr>
          <w:noProof/>
        </w:rPr>
        <w:drawing>
          <wp:inline distT="0" distB="0" distL="0" distR="0" wp14:anchorId="12F4ECFB" wp14:editId="015460D5">
            <wp:extent cx="5274310" cy="406019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6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15788">
        <w:rPr>
          <w:noProof/>
        </w:rPr>
        <w:lastRenderedPageBreak/>
        <w:drawing>
          <wp:inline distT="0" distB="0" distL="0" distR="0" wp14:anchorId="757D7B7D" wp14:editId="7C3AF180">
            <wp:extent cx="5274310" cy="4035425"/>
            <wp:effectExtent l="0" t="0" r="2540" b="317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3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15788">
        <w:rPr>
          <w:noProof/>
        </w:rPr>
        <w:drawing>
          <wp:inline distT="0" distB="0" distL="0" distR="0" wp14:anchorId="0321FD94" wp14:editId="169A38BA">
            <wp:extent cx="5274310" cy="3993515"/>
            <wp:effectExtent l="0" t="0" r="2540" b="698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9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15788">
        <w:rPr>
          <w:noProof/>
        </w:rPr>
        <w:lastRenderedPageBreak/>
        <w:drawing>
          <wp:inline distT="0" distB="0" distL="0" distR="0" wp14:anchorId="12BE7ECE" wp14:editId="2779EB67">
            <wp:extent cx="5274310" cy="396938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9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15788">
        <w:rPr>
          <w:noProof/>
        </w:rPr>
        <w:drawing>
          <wp:inline distT="0" distB="0" distL="0" distR="0" wp14:anchorId="102FEAFD" wp14:editId="01EBF1CE">
            <wp:extent cx="5274310" cy="2757805"/>
            <wp:effectExtent l="0" t="0" r="2540" b="444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15788">
        <w:rPr>
          <w:noProof/>
        </w:rPr>
        <w:drawing>
          <wp:inline distT="0" distB="0" distL="0" distR="0" wp14:anchorId="5773A782" wp14:editId="3CC7F554">
            <wp:extent cx="5274310" cy="124714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06382">
        <w:rPr>
          <w:rFonts w:hint="eastAsia"/>
          <w:color w:val="FF0000"/>
          <w:sz w:val="28"/>
          <w:szCs w:val="32"/>
        </w:rPr>
        <w:t xml:space="preserve"> </w:t>
      </w:r>
      <w:r w:rsidR="00E06382">
        <w:rPr>
          <w:color w:val="FF0000"/>
          <w:sz w:val="28"/>
          <w:szCs w:val="32"/>
        </w:rPr>
        <w:t xml:space="preserve">   </w:t>
      </w:r>
    </w:p>
    <w:p w14:paraId="10511F02" w14:textId="131F3DA9" w:rsidR="00083170" w:rsidRDefault="00083170" w:rsidP="007C4C47">
      <w:pPr>
        <w:jc w:val="center"/>
        <w:rPr>
          <w:color w:val="FF0000"/>
          <w:sz w:val="28"/>
          <w:szCs w:val="32"/>
        </w:rPr>
      </w:pPr>
    </w:p>
    <w:p w14:paraId="308D3D22" w14:textId="1443B480" w:rsidR="00083170" w:rsidRPr="00F914EC" w:rsidRDefault="00083170" w:rsidP="00F914EC">
      <w:pPr>
        <w:pStyle w:val="3"/>
      </w:pPr>
      <w:r w:rsidRPr="00F914EC">
        <w:rPr>
          <w:rFonts w:hint="eastAsia"/>
        </w:rPr>
        <w:lastRenderedPageBreak/>
        <w:t>列表</w:t>
      </w:r>
    </w:p>
    <w:p w14:paraId="5CAF599A" w14:textId="16B47320" w:rsidR="001F7284" w:rsidRDefault="00083170" w:rsidP="007C4C47">
      <w:pPr>
        <w:jc w:val="center"/>
        <w:rPr>
          <w:color w:val="FF0000"/>
          <w:sz w:val="28"/>
          <w:szCs w:val="32"/>
        </w:rPr>
      </w:pPr>
      <w:r>
        <w:rPr>
          <w:noProof/>
        </w:rPr>
        <w:drawing>
          <wp:inline distT="0" distB="0" distL="0" distR="0" wp14:anchorId="3E58C8B0" wp14:editId="07F2293C">
            <wp:extent cx="5274310" cy="2493010"/>
            <wp:effectExtent l="0" t="0" r="2540" b="254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3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72F10">
        <w:rPr>
          <w:noProof/>
        </w:rPr>
        <w:drawing>
          <wp:inline distT="0" distB="0" distL="0" distR="0" wp14:anchorId="53875C30" wp14:editId="205529F1">
            <wp:extent cx="4502150" cy="3694517"/>
            <wp:effectExtent l="0" t="0" r="0" b="127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502646" cy="3694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90A65">
        <w:rPr>
          <w:noProof/>
        </w:rPr>
        <w:lastRenderedPageBreak/>
        <w:drawing>
          <wp:inline distT="0" distB="0" distL="0" distR="0" wp14:anchorId="7A88FB36" wp14:editId="3DE0859F">
            <wp:extent cx="5274310" cy="362204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2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90A65">
        <w:rPr>
          <w:noProof/>
        </w:rPr>
        <w:drawing>
          <wp:inline distT="0" distB="0" distL="0" distR="0" wp14:anchorId="4CAD25CD" wp14:editId="01242B28">
            <wp:extent cx="5274310" cy="416115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61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BA9F9" w14:textId="5736298B" w:rsidR="002618BE" w:rsidRDefault="001F7284" w:rsidP="001F7284">
      <w:pPr>
        <w:widowControl/>
        <w:spacing w:line="240" w:lineRule="auto"/>
        <w:rPr>
          <w:color w:val="FF0000"/>
          <w:sz w:val="28"/>
          <w:szCs w:val="32"/>
        </w:rPr>
      </w:pPr>
      <w:r>
        <w:rPr>
          <w:color w:val="FF0000"/>
          <w:sz w:val="28"/>
          <w:szCs w:val="32"/>
        </w:rPr>
        <w:br w:type="page"/>
      </w:r>
    </w:p>
    <w:p w14:paraId="720959AD" w14:textId="14C58CB9" w:rsidR="002618BE" w:rsidRPr="00F914EC" w:rsidRDefault="002618BE" w:rsidP="00F914EC">
      <w:pPr>
        <w:pStyle w:val="3"/>
      </w:pPr>
      <w:r w:rsidRPr="00F914EC">
        <w:rPr>
          <w:rFonts w:hint="eastAsia"/>
        </w:rPr>
        <w:lastRenderedPageBreak/>
        <w:t>元组</w:t>
      </w:r>
    </w:p>
    <w:p w14:paraId="0216FC9D" w14:textId="281B896B" w:rsidR="00083170" w:rsidRDefault="002618BE" w:rsidP="007C4C47">
      <w:pPr>
        <w:jc w:val="center"/>
        <w:rPr>
          <w:color w:val="FF0000"/>
          <w:sz w:val="28"/>
          <w:szCs w:val="32"/>
        </w:rPr>
      </w:pPr>
      <w:r>
        <w:rPr>
          <w:noProof/>
        </w:rPr>
        <w:drawing>
          <wp:inline distT="0" distB="0" distL="0" distR="0" wp14:anchorId="5962FF51" wp14:editId="6C5F6EAD">
            <wp:extent cx="5274310" cy="3039745"/>
            <wp:effectExtent l="0" t="0" r="2540" b="825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9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471B6">
        <w:rPr>
          <w:noProof/>
        </w:rPr>
        <w:drawing>
          <wp:inline distT="0" distB="0" distL="0" distR="0" wp14:anchorId="05D0AA0A" wp14:editId="0D9855AD">
            <wp:extent cx="5274310" cy="3556635"/>
            <wp:effectExtent l="0" t="0" r="2540" b="571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6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7390DB" w14:textId="7B5A701E" w:rsidR="00C471B6" w:rsidRPr="00F914EC" w:rsidRDefault="00C471B6" w:rsidP="00F914EC">
      <w:pPr>
        <w:pStyle w:val="3"/>
      </w:pPr>
      <w:r w:rsidRPr="00F914EC">
        <w:rPr>
          <w:rFonts w:hint="eastAsia"/>
        </w:rPr>
        <w:t>集合</w:t>
      </w:r>
    </w:p>
    <w:p w14:paraId="376E4AB8" w14:textId="1D353CC7" w:rsidR="00BD2A33" w:rsidRDefault="00C471B6" w:rsidP="007C4C47">
      <w:pPr>
        <w:jc w:val="center"/>
        <w:rPr>
          <w:color w:val="FF0000"/>
          <w:sz w:val="48"/>
          <w:szCs w:val="52"/>
        </w:rPr>
      </w:pPr>
      <w:r>
        <w:rPr>
          <w:noProof/>
        </w:rPr>
        <w:drawing>
          <wp:inline distT="0" distB="0" distL="0" distR="0" wp14:anchorId="7A420617" wp14:editId="2539A104">
            <wp:extent cx="5274310" cy="641985"/>
            <wp:effectExtent l="0" t="0" r="2540" b="571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4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D2A33">
        <w:rPr>
          <w:noProof/>
        </w:rPr>
        <w:lastRenderedPageBreak/>
        <w:drawing>
          <wp:inline distT="0" distB="0" distL="0" distR="0" wp14:anchorId="4C1525BA" wp14:editId="5F5C98EF">
            <wp:extent cx="5274310" cy="426910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6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7097217" wp14:editId="22CD8CF9">
            <wp:extent cx="5274310" cy="3519170"/>
            <wp:effectExtent l="0" t="0" r="2540" b="508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9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27ADA0D3" wp14:editId="793F69D3">
            <wp:extent cx="5274310" cy="2417445"/>
            <wp:effectExtent l="0" t="0" r="254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7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867CC" w14:textId="77777777" w:rsidR="00BD2A33" w:rsidRDefault="00BD2A33" w:rsidP="00BD2A33">
      <w:pPr>
        <w:rPr>
          <w:color w:val="FF0000"/>
          <w:sz w:val="48"/>
          <w:szCs w:val="52"/>
        </w:rPr>
      </w:pPr>
    </w:p>
    <w:p w14:paraId="1E696028" w14:textId="442331C0" w:rsidR="00BD2A33" w:rsidRDefault="00BD2A33" w:rsidP="00BD2A33">
      <w:pPr>
        <w:jc w:val="both"/>
        <w:rPr>
          <w:color w:val="FF0000"/>
          <w:sz w:val="48"/>
          <w:szCs w:val="52"/>
        </w:rPr>
      </w:pPr>
      <w:r>
        <w:rPr>
          <w:color w:val="FF0000"/>
          <w:sz w:val="48"/>
          <w:szCs w:val="52"/>
        </w:rPr>
        <w:t xml:space="preserve">a, b = b, </w:t>
      </w:r>
      <w:proofErr w:type="spellStart"/>
      <w:r>
        <w:rPr>
          <w:color w:val="FF0000"/>
          <w:sz w:val="48"/>
          <w:szCs w:val="52"/>
        </w:rPr>
        <w:t>a+b</w:t>
      </w:r>
      <w:proofErr w:type="spellEnd"/>
    </w:p>
    <w:p w14:paraId="2C439730" w14:textId="51901830" w:rsidR="002252EC" w:rsidRDefault="00BD2A33" w:rsidP="002252EC">
      <w:pPr>
        <w:jc w:val="center"/>
        <w:rPr>
          <w:color w:val="FF0000"/>
          <w:sz w:val="48"/>
          <w:szCs w:val="52"/>
        </w:rPr>
      </w:pPr>
      <w:r>
        <w:rPr>
          <w:noProof/>
        </w:rPr>
        <w:drawing>
          <wp:inline distT="0" distB="0" distL="0" distR="0" wp14:anchorId="0BF20338" wp14:editId="3D77DC80">
            <wp:extent cx="5274310" cy="235204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2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2678F" w14:textId="77777777" w:rsidR="001F7284" w:rsidRDefault="001F7284">
      <w:pPr>
        <w:widowControl/>
        <w:spacing w:line="240" w:lineRule="auto"/>
        <w:rPr>
          <w:rFonts w:ascii="宋体" w:eastAsia="宋体" w:hAnsi="宋体" w:cs="宋体"/>
          <w:b/>
          <w:bCs/>
          <w:color w:val="FF0000"/>
          <w:kern w:val="0"/>
          <w:sz w:val="36"/>
          <w:szCs w:val="36"/>
        </w:rPr>
      </w:pPr>
      <w:r>
        <w:rPr>
          <w:color w:val="FF0000"/>
        </w:rPr>
        <w:br w:type="page"/>
      </w:r>
    </w:p>
    <w:p w14:paraId="60640124" w14:textId="53E48C97" w:rsidR="002252EC" w:rsidRDefault="002252EC" w:rsidP="002252EC">
      <w:pPr>
        <w:pStyle w:val="2"/>
        <w:rPr>
          <w:color w:val="FF0000"/>
        </w:rPr>
      </w:pPr>
      <w:r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 wp14:anchorId="6FBEA5F4" wp14:editId="1401B72E">
            <wp:simplePos x="0" y="0"/>
            <wp:positionH relativeFrom="column">
              <wp:posOffset>882650</wp:posOffset>
            </wp:positionH>
            <wp:positionV relativeFrom="paragraph">
              <wp:posOffset>845185</wp:posOffset>
            </wp:positionV>
            <wp:extent cx="3942715" cy="1873250"/>
            <wp:effectExtent l="0" t="0" r="635" b="0"/>
            <wp:wrapTopAndBottom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715" cy="18732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color w:val="FF0000"/>
        </w:rPr>
        <w:t>条件控制</w:t>
      </w:r>
    </w:p>
    <w:p w14:paraId="4A0CC113" w14:textId="77777777" w:rsidR="0088187B" w:rsidRDefault="002252EC" w:rsidP="0088187B">
      <w:pPr>
        <w:widowControl/>
        <w:rPr>
          <w:color w:val="FF0000"/>
        </w:rPr>
      </w:pPr>
      <w:r>
        <w:rPr>
          <w:color w:val="FF0000"/>
        </w:rPr>
        <w:br w:type="page"/>
      </w:r>
      <w:r w:rsidR="0088187B">
        <w:rPr>
          <w:color w:val="FF0000"/>
        </w:rPr>
        <w:lastRenderedPageBreak/>
        <w:t>a = int(input(‘</w:t>
      </w:r>
      <w:r w:rsidR="0088187B">
        <w:rPr>
          <w:rFonts w:hint="eastAsia"/>
          <w:color w:val="FF0000"/>
        </w:rPr>
        <w:t>请输入一个数字</w:t>
      </w:r>
      <w:r w:rsidR="0088187B">
        <w:rPr>
          <w:color w:val="FF0000"/>
        </w:rPr>
        <w:t>’))</w:t>
      </w:r>
    </w:p>
    <w:p w14:paraId="4F795856" w14:textId="77777777" w:rsidR="0088187B" w:rsidRDefault="0088187B" w:rsidP="0088187B">
      <w:pPr>
        <w:widowControl/>
        <w:rPr>
          <w:color w:val="FF0000"/>
        </w:rPr>
      </w:pPr>
    </w:p>
    <w:p w14:paraId="5C8E6EEF" w14:textId="6657C04E" w:rsidR="0088187B" w:rsidRDefault="0088187B" w:rsidP="0088187B">
      <w:pPr>
        <w:widowControl/>
        <w:rPr>
          <w:color w:val="FF0000"/>
        </w:rPr>
      </w:pPr>
      <w:proofErr w:type="gramStart"/>
      <w:r>
        <w:t>i</w:t>
      </w:r>
      <w:r w:rsidRPr="0088187B">
        <w:t>mport</w:t>
      </w:r>
      <w:r>
        <w:t xml:space="preserve"> </w:t>
      </w:r>
      <w:r w:rsidRPr="0088187B">
        <w:t xml:space="preserve"> random</w:t>
      </w:r>
      <w:proofErr w:type="gramEnd"/>
    </w:p>
    <w:p w14:paraId="5D723ABB" w14:textId="7398ECE0" w:rsidR="002252EC" w:rsidRDefault="0088187B" w:rsidP="0088187B">
      <w:pPr>
        <w:widowControl/>
        <w:rPr>
          <w:color w:val="FF0000"/>
        </w:rPr>
      </w:pPr>
      <w:r w:rsidRPr="0088187B">
        <w:rPr>
          <w:strike/>
        </w:rPr>
        <w:t xml:space="preserve">x = </w:t>
      </w:r>
      <w:proofErr w:type="spellStart"/>
      <w:r w:rsidRPr="0088187B">
        <w:rPr>
          <w:strike/>
        </w:rPr>
        <w:t>random.choice</w:t>
      </w:r>
      <w:proofErr w:type="spellEnd"/>
      <w:r w:rsidRPr="0088187B">
        <w:rPr>
          <w:strike/>
        </w:rPr>
        <w:t>(0, 100)</w:t>
      </w:r>
      <w:r w:rsidRPr="0088187B">
        <w:rPr>
          <w:strike/>
          <w:color w:val="FF0000"/>
        </w:rPr>
        <w:t xml:space="preserve">  </w:t>
      </w:r>
      <w:r>
        <w:rPr>
          <w:color w:val="FF0000"/>
        </w:rPr>
        <w:t xml:space="preserve">  % x</w:t>
      </w:r>
      <w:r>
        <w:rPr>
          <w:rFonts w:hint="eastAsia"/>
          <w:color w:val="FF0000"/>
        </w:rPr>
        <w:t>为0</w:t>
      </w:r>
      <w:r>
        <w:rPr>
          <w:color w:val="FF0000"/>
        </w:rPr>
        <w:t>-99</w:t>
      </w:r>
      <w:r>
        <w:rPr>
          <w:rFonts w:hint="eastAsia"/>
          <w:color w:val="FF0000"/>
        </w:rPr>
        <w:t>取</w:t>
      </w:r>
      <w:proofErr w:type="gramStart"/>
      <w:r>
        <w:rPr>
          <w:rFonts w:hint="eastAsia"/>
          <w:color w:val="FF0000"/>
        </w:rPr>
        <w:t>一</w:t>
      </w:r>
      <w:proofErr w:type="gramEnd"/>
      <w:r>
        <w:rPr>
          <w:rFonts w:hint="eastAsia"/>
          <w:color w:val="FF0000"/>
        </w:rPr>
        <w:t>个数</w:t>
      </w:r>
    </w:p>
    <w:p w14:paraId="4CC44FD3" w14:textId="38E64CEC" w:rsidR="0088187B" w:rsidRDefault="0088187B" w:rsidP="0088187B">
      <w:pPr>
        <w:widowControl/>
        <w:rPr>
          <w:color w:val="FF0000"/>
        </w:rPr>
      </w:pPr>
      <w:r>
        <w:rPr>
          <w:rFonts w:hint="eastAsia"/>
          <w:color w:val="FF0000"/>
        </w:rPr>
        <w:t>x</w:t>
      </w:r>
      <w:r>
        <w:rPr>
          <w:color w:val="FF0000"/>
        </w:rPr>
        <w:t xml:space="preserve"> = </w:t>
      </w:r>
      <w:proofErr w:type="spellStart"/>
      <w:proofErr w:type="gramStart"/>
      <w:r>
        <w:rPr>
          <w:color w:val="FF0000"/>
        </w:rPr>
        <w:t>random.choice</w:t>
      </w:r>
      <w:proofErr w:type="spellEnd"/>
      <w:proofErr w:type="gramEnd"/>
      <w:r>
        <w:rPr>
          <w:color w:val="FF0000"/>
        </w:rPr>
        <w:t>(range(100))</w:t>
      </w:r>
    </w:p>
    <w:p w14:paraId="7621C93B" w14:textId="77777777" w:rsidR="001B09F7" w:rsidRDefault="001B09F7" w:rsidP="0088187B">
      <w:pPr>
        <w:widowControl/>
        <w:rPr>
          <w:color w:val="FF0000"/>
        </w:rPr>
      </w:pPr>
    </w:p>
    <w:p w14:paraId="6F763103" w14:textId="574F1D61" w:rsidR="001B09F7" w:rsidRDefault="001B09F7" w:rsidP="0088187B">
      <w:pPr>
        <w:widowControl/>
        <w:rPr>
          <w:color w:val="FF0000"/>
        </w:rPr>
      </w:pPr>
      <w:r>
        <w:rPr>
          <w:color w:val="FF0000"/>
        </w:rPr>
        <w:t>a = int(input(‘</w:t>
      </w:r>
      <w:r>
        <w:rPr>
          <w:rFonts w:hint="eastAsia"/>
          <w:color w:val="FF0000"/>
        </w:rPr>
        <w:t>请输入一个数字</w:t>
      </w:r>
      <w:r>
        <w:rPr>
          <w:color w:val="FF0000"/>
        </w:rPr>
        <w:t>’))</w:t>
      </w:r>
    </w:p>
    <w:p w14:paraId="1126F97E" w14:textId="2BAE4AF9" w:rsidR="001B09F7" w:rsidRDefault="001B09F7" w:rsidP="0088187B">
      <w:pPr>
        <w:widowControl/>
        <w:rPr>
          <w:color w:val="FF0000"/>
        </w:rPr>
      </w:pPr>
      <w:r>
        <w:rPr>
          <w:color w:val="FF0000"/>
        </w:rPr>
        <w:t xml:space="preserve">a = </w:t>
      </w:r>
      <w:r>
        <w:rPr>
          <w:rFonts w:hint="eastAsia"/>
          <w:color w:val="FF0000"/>
        </w:rPr>
        <w:t>eval</w:t>
      </w:r>
      <w:r>
        <w:rPr>
          <w:color w:val="FF0000"/>
        </w:rPr>
        <w:t>(input(‘</w:t>
      </w:r>
      <w:r>
        <w:rPr>
          <w:rFonts w:hint="eastAsia"/>
          <w:color w:val="FF0000"/>
        </w:rPr>
        <w:t>请输入一个数字</w:t>
      </w:r>
      <w:r>
        <w:rPr>
          <w:color w:val="FF0000"/>
        </w:rPr>
        <w:t>’))</w:t>
      </w:r>
      <w:r w:rsidR="002F0662">
        <w:rPr>
          <w:color w:val="FF0000"/>
        </w:rPr>
        <w:t xml:space="preserve">   %</w:t>
      </w:r>
      <w:r w:rsidR="002F0662" w:rsidRPr="002F0662">
        <w:rPr>
          <w:color w:val="FF0000"/>
        </w:rPr>
        <w:t>判读输入的数字</w:t>
      </w:r>
    </w:p>
    <w:p w14:paraId="587EF0CC" w14:textId="5595F029" w:rsidR="00424DC8" w:rsidRDefault="00424DC8" w:rsidP="00424DC8">
      <w:pPr>
        <w:widowControl/>
        <w:jc w:val="center"/>
        <w:rPr>
          <w:color w:val="FF0000"/>
        </w:rPr>
      </w:pPr>
      <w:r>
        <w:rPr>
          <w:noProof/>
        </w:rPr>
        <w:drawing>
          <wp:inline distT="0" distB="0" distL="0" distR="0" wp14:anchorId="742B2717" wp14:editId="36878129">
            <wp:extent cx="2286198" cy="2164268"/>
            <wp:effectExtent l="0" t="0" r="0" b="762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286198" cy="2164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9189E" w14:textId="2BC13C8F" w:rsidR="001B09F7" w:rsidRDefault="001B09F7" w:rsidP="0088187B">
      <w:pPr>
        <w:widowControl/>
        <w:rPr>
          <w:rFonts w:ascii="宋体" w:eastAsia="宋体" w:hAnsi="宋体" w:cs="宋体"/>
          <w:b/>
          <w:bCs/>
          <w:color w:val="FF0000"/>
          <w:kern w:val="0"/>
          <w:sz w:val="36"/>
          <w:szCs w:val="36"/>
        </w:rPr>
      </w:pPr>
      <w:r>
        <w:rPr>
          <w:noProof/>
        </w:rPr>
        <w:lastRenderedPageBreak/>
        <w:drawing>
          <wp:inline distT="0" distB="0" distL="0" distR="0" wp14:anchorId="6ED1A685" wp14:editId="36B4DF0A">
            <wp:extent cx="5664200" cy="4317366"/>
            <wp:effectExtent l="0" t="0" r="0" b="698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673024" cy="4324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CD1A08" w14:textId="77777777" w:rsidR="001F7284" w:rsidRDefault="001F7284">
      <w:pPr>
        <w:widowControl/>
        <w:spacing w:line="240" w:lineRule="auto"/>
        <w:rPr>
          <w:rFonts w:ascii="宋体" w:eastAsia="宋体" w:hAnsi="宋体" w:cs="宋体"/>
          <w:b/>
          <w:bCs/>
          <w:kern w:val="0"/>
          <w:sz w:val="32"/>
          <w:szCs w:val="32"/>
        </w:rPr>
      </w:pPr>
      <w:r>
        <w:rPr>
          <w:sz w:val="32"/>
          <w:szCs w:val="32"/>
        </w:rPr>
        <w:br w:type="page"/>
      </w:r>
    </w:p>
    <w:p w14:paraId="2F3D1331" w14:textId="4B7B7F3D" w:rsidR="009F0B12" w:rsidRDefault="009F0B12" w:rsidP="009F0B12">
      <w:pPr>
        <w:pStyle w:val="2"/>
        <w:rPr>
          <w:sz w:val="32"/>
          <w:szCs w:val="32"/>
        </w:rPr>
      </w:pPr>
      <w:r w:rsidRPr="009F0B12">
        <w:rPr>
          <w:rFonts w:hint="eastAsia"/>
          <w:sz w:val="32"/>
          <w:szCs w:val="32"/>
        </w:rPr>
        <w:lastRenderedPageBreak/>
        <w:t>循环语句</w:t>
      </w:r>
    </w:p>
    <w:p w14:paraId="4A03DD06" w14:textId="71355AE6" w:rsidR="005E228D" w:rsidRDefault="005E228D">
      <w:pPr>
        <w:widowControl/>
        <w:rPr>
          <w:sz w:val="32"/>
          <w:szCs w:val="32"/>
        </w:rPr>
      </w:pPr>
      <w:r w:rsidRPr="005E228D">
        <w:rPr>
          <w:szCs w:val="28"/>
        </w:rPr>
        <w:t>循环次数用</w:t>
      </w:r>
      <w:r>
        <w:rPr>
          <w:rFonts w:hint="eastAsia"/>
          <w:sz w:val="32"/>
          <w:szCs w:val="32"/>
        </w:rPr>
        <w:t xml:space="preserve"> </w:t>
      </w:r>
      <w:r>
        <w:rPr>
          <w:sz w:val="32"/>
          <w:szCs w:val="32"/>
        </w:rPr>
        <w:t xml:space="preserve"> counter = 1</w:t>
      </w:r>
      <w:r w:rsidR="00151E2D">
        <w:rPr>
          <w:sz w:val="32"/>
          <w:szCs w:val="32"/>
        </w:rPr>
        <w:t xml:space="preserve">     flag = 1</w:t>
      </w:r>
    </w:p>
    <w:p w14:paraId="18A00856" w14:textId="77777777" w:rsidR="005E228D" w:rsidRDefault="005E228D" w:rsidP="005E228D">
      <w:pPr>
        <w:widowControl/>
        <w:ind w:firstLineChars="450" w:firstLine="1440"/>
        <w:rPr>
          <w:sz w:val="32"/>
          <w:szCs w:val="32"/>
        </w:rPr>
      </w:pPr>
      <w:r>
        <w:rPr>
          <w:rFonts w:hint="eastAsia"/>
          <w:sz w:val="32"/>
          <w:szCs w:val="32"/>
        </w:rPr>
        <w:t>c</w:t>
      </w:r>
      <w:r>
        <w:rPr>
          <w:sz w:val="32"/>
          <w:szCs w:val="32"/>
        </w:rPr>
        <w:t>ounter += 1</w:t>
      </w:r>
    </w:p>
    <w:p w14:paraId="6690918F" w14:textId="77777777" w:rsidR="00C24D90" w:rsidRDefault="005E228D" w:rsidP="005E228D">
      <w:pPr>
        <w:widowControl/>
        <w:rPr>
          <w:sz w:val="32"/>
          <w:szCs w:val="32"/>
        </w:rPr>
      </w:pPr>
      <w:r>
        <w:rPr>
          <w:rFonts w:hint="eastAsia"/>
          <w:sz w:val="32"/>
          <w:szCs w:val="32"/>
        </w:rPr>
        <w:t xml:space="preserve">输出 </w:t>
      </w:r>
      <w:r>
        <w:rPr>
          <w:sz w:val="32"/>
          <w:szCs w:val="32"/>
        </w:rPr>
        <w:t xml:space="preserve">print(‘1 </w:t>
      </w:r>
      <w:r>
        <w:rPr>
          <w:rFonts w:hint="eastAsia"/>
          <w:sz w:val="32"/>
          <w:szCs w:val="32"/>
        </w:rPr>
        <w:t>到 %</w:t>
      </w:r>
      <w:r>
        <w:rPr>
          <w:sz w:val="32"/>
          <w:szCs w:val="32"/>
        </w:rPr>
        <w:t xml:space="preserve">d </w:t>
      </w:r>
      <w:r>
        <w:rPr>
          <w:rFonts w:hint="eastAsia"/>
          <w:sz w:val="32"/>
          <w:szCs w:val="32"/>
        </w:rPr>
        <w:t>之和为</w:t>
      </w:r>
      <w:r w:rsidR="00C04C1F">
        <w:rPr>
          <w:rFonts w:hint="eastAsia"/>
          <w:sz w:val="32"/>
          <w:szCs w:val="32"/>
        </w:rPr>
        <w:t>:</w:t>
      </w:r>
      <w:r>
        <w:rPr>
          <w:rFonts w:hint="eastAsia"/>
          <w:sz w:val="32"/>
          <w:szCs w:val="32"/>
        </w:rPr>
        <w:t xml:space="preserve"> %</w:t>
      </w:r>
      <w:r>
        <w:rPr>
          <w:sz w:val="32"/>
          <w:szCs w:val="32"/>
        </w:rPr>
        <w:t>d’</w:t>
      </w:r>
      <w:r>
        <w:rPr>
          <w:rFonts w:hint="eastAsia"/>
          <w:sz w:val="32"/>
          <w:szCs w:val="32"/>
        </w:rPr>
        <w:t xml:space="preserve"> </w:t>
      </w:r>
      <w:r w:rsidR="00C04C1F">
        <w:rPr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%</w:t>
      </w:r>
      <w:r>
        <w:rPr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（n</w:t>
      </w:r>
      <w:r>
        <w:rPr>
          <w:sz w:val="32"/>
          <w:szCs w:val="32"/>
        </w:rPr>
        <w:t>, sum</w:t>
      </w:r>
      <w:r w:rsidR="00C04C1F">
        <w:rPr>
          <w:sz w:val="32"/>
          <w:szCs w:val="32"/>
        </w:rPr>
        <w:t>）</w:t>
      </w:r>
      <w:r w:rsidR="00C04C1F">
        <w:rPr>
          <w:rFonts w:hint="eastAsia"/>
          <w:sz w:val="32"/>
          <w:szCs w:val="32"/>
        </w:rPr>
        <w:t>)</w:t>
      </w:r>
    </w:p>
    <w:p w14:paraId="49D25EFC" w14:textId="02CA7223" w:rsidR="009F0B12" w:rsidRDefault="00C24D90" w:rsidP="005E228D">
      <w:pPr>
        <w:widowControl/>
        <w:rPr>
          <w:rFonts w:ascii="宋体" w:eastAsia="宋体" w:hAnsi="宋体" w:cs="宋体"/>
          <w:b/>
          <w:bCs/>
          <w:kern w:val="0"/>
          <w:sz w:val="32"/>
          <w:szCs w:val="32"/>
        </w:rPr>
      </w:pPr>
      <w:r>
        <w:rPr>
          <w:noProof/>
        </w:rPr>
        <w:drawing>
          <wp:inline distT="0" distB="0" distL="0" distR="0" wp14:anchorId="02D9ED60" wp14:editId="619EB65B">
            <wp:extent cx="2443843" cy="2434621"/>
            <wp:effectExtent l="0" t="0" r="0" b="381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451336" cy="2442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1D3D3D7" wp14:editId="75A77A90">
            <wp:extent cx="2662555" cy="1476507"/>
            <wp:effectExtent l="0" t="0" r="4445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690804" cy="1492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E719E">
        <w:rPr>
          <w:noProof/>
        </w:rPr>
        <w:drawing>
          <wp:inline distT="0" distB="0" distL="0" distR="0" wp14:anchorId="2B896063" wp14:editId="50438E3B">
            <wp:extent cx="4069433" cy="3627434"/>
            <wp:effectExtent l="0" t="0" r="762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069433" cy="3627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F0B12">
        <w:rPr>
          <w:sz w:val="32"/>
          <w:szCs w:val="32"/>
        </w:rPr>
        <w:br w:type="page"/>
      </w:r>
    </w:p>
    <w:p w14:paraId="6E1E7656" w14:textId="77777777" w:rsidR="001F7284" w:rsidRDefault="001F7284">
      <w:pPr>
        <w:widowControl/>
        <w:spacing w:line="240" w:lineRule="auto"/>
        <w:rPr>
          <w:rFonts w:ascii="宋体" w:eastAsia="宋体" w:hAnsi="宋体" w:cs="宋体"/>
          <w:b/>
          <w:bCs/>
          <w:kern w:val="0"/>
          <w:sz w:val="36"/>
          <w:szCs w:val="36"/>
        </w:rPr>
      </w:pPr>
      <w:r>
        <w:lastRenderedPageBreak/>
        <w:br w:type="page"/>
      </w:r>
    </w:p>
    <w:p w14:paraId="1E1DDFD9" w14:textId="666C91B3" w:rsidR="009F0B12" w:rsidRDefault="00C24D90" w:rsidP="009F0B12">
      <w:pPr>
        <w:pStyle w:val="2"/>
      </w:pPr>
      <w:r>
        <w:lastRenderedPageBreak/>
        <w:t>迭代器与生成器</w:t>
      </w:r>
    </w:p>
    <w:p w14:paraId="3D330B80" w14:textId="77777777" w:rsidR="00AD6F3E" w:rsidRPr="00AD6F3E" w:rsidRDefault="00AD6F3E" w:rsidP="00AD6F3E">
      <w:r w:rsidRPr="00AD6F3E">
        <w:t>迭代是Python最强大的功能之一，是访问集合元素的一种方式。</w:t>
      </w:r>
    </w:p>
    <w:p w14:paraId="6A4CF368" w14:textId="77777777" w:rsidR="00AD6F3E" w:rsidRPr="00AD6F3E" w:rsidRDefault="00AD6F3E" w:rsidP="00AD6F3E">
      <w:r w:rsidRPr="00AD6F3E">
        <w:t>迭代器是一个可以记住遍历的位置的对象。</w:t>
      </w:r>
    </w:p>
    <w:p w14:paraId="2522C8AE" w14:textId="77777777" w:rsidR="00AD6F3E" w:rsidRPr="00AD6F3E" w:rsidRDefault="00AD6F3E" w:rsidP="00AD6F3E">
      <w:r w:rsidRPr="00AD6F3E">
        <w:t>迭代</w:t>
      </w:r>
      <w:proofErr w:type="gramStart"/>
      <w:r w:rsidRPr="00AD6F3E">
        <w:t>器对象</w:t>
      </w:r>
      <w:proofErr w:type="gramEnd"/>
      <w:r w:rsidRPr="00AD6F3E">
        <w:t>从集合的第一个元素开始访问，直到所有的元素被访问完结束。迭代器只能往前不会后退。</w:t>
      </w:r>
    </w:p>
    <w:p w14:paraId="42798444" w14:textId="77777777" w:rsidR="00AD6F3E" w:rsidRPr="00AD6F3E" w:rsidRDefault="00AD6F3E" w:rsidP="00AD6F3E">
      <w:r w:rsidRPr="00AD6F3E">
        <w:t>迭代器有两个基本的方法：</w:t>
      </w:r>
      <w:proofErr w:type="spellStart"/>
      <w:r w:rsidRPr="00AD6F3E">
        <w:rPr>
          <w:b/>
          <w:bCs/>
        </w:rPr>
        <w:t>iter</w:t>
      </w:r>
      <w:proofErr w:type="spellEnd"/>
      <w:r w:rsidRPr="00AD6F3E">
        <w:rPr>
          <w:b/>
          <w:bCs/>
        </w:rPr>
        <w:t>()</w:t>
      </w:r>
      <w:r w:rsidRPr="00AD6F3E">
        <w:t> 和 </w:t>
      </w:r>
      <w:r w:rsidRPr="00AD6F3E">
        <w:rPr>
          <w:b/>
          <w:bCs/>
        </w:rPr>
        <w:t>next()</w:t>
      </w:r>
      <w:r w:rsidRPr="00AD6F3E">
        <w:t>。</w:t>
      </w:r>
    </w:p>
    <w:p w14:paraId="4AD4025D" w14:textId="77777777" w:rsidR="00AD6F3E" w:rsidRPr="00AD6F3E" w:rsidRDefault="00AD6F3E" w:rsidP="00AD6F3E">
      <w:r w:rsidRPr="00AD6F3E">
        <w:t>字符串，列表或元组对象都可用于创建迭代器：</w:t>
      </w:r>
    </w:p>
    <w:p w14:paraId="4375B6B8" w14:textId="77777777" w:rsidR="00AD6F3E" w:rsidRPr="00AD6F3E" w:rsidRDefault="00AD6F3E" w:rsidP="00AD6F3E"/>
    <w:sectPr w:rsidR="00AD6F3E" w:rsidRPr="00AD6F3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E0538DD" w14:textId="77777777" w:rsidR="00C772C1" w:rsidRDefault="00C772C1" w:rsidP="00C951C2">
      <w:r>
        <w:separator/>
      </w:r>
    </w:p>
  </w:endnote>
  <w:endnote w:type="continuationSeparator" w:id="0">
    <w:p w14:paraId="6D8DA0C4" w14:textId="77777777" w:rsidR="00C772C1" w:rsidRDefault="00C772C1" w:rsidP="00C951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A863AC4" w14:textId="77777777" w:rsidR="00C772C1" w:rsidRDefault="00C772C1" w:rsidP="00C951C2">
      <w:r>
        <w:separator/>
      </w:r>
    </w:p>
  </w:footnote>
  <w:footnote w:type="continuationSeparator" w:id="0">
    <w:p w14:paraId="69C13F59" w14:textId="77777777" w:rsidR="00C772C1" w:rsidRDefault="00C772C1" w:rsidP="00C951C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277704"/>
    <w:multiLevelType w:val="multilevel"/>
    <w:tmpl w:val="2744C6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0910926"/>
    <w:multiLevelType w:val="multilevel"/>
    <w:tmpl w:val="6C6A94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D333F54"/>
    <w:multiLevelType w:val="multilevel"/>
    <w:tmpl w:val="9342F2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44A23D5E"/>
    <w:multiLevelType w:val="hybridMultilevel"/>
    <w:tmpl w:val="0CD00230"/>
    <w:lvl w:ilvl="0" w:tplc="04090001">
      <w:start w:val="1"/>
      <w:numFmt w:val="bullet"/>
      <w:lvlText w:val=""/>
      <w:lvlJc w:val="left"/>
      <w:pPr>
        <w:ind w:left="3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7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1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5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9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60" w:hanging="420"/>
      </w:pPr>
      <w:rPr>
        <w:rFonts w:ascii="Wingdings" w:hAnsi="Wingdings" w:hint="default"/>
      </w:rPr>
    </w:lvl>
  </w:abstractNum>
  <w:abstractNum w:abstractNumId="4" w15:restartNumberingAfterBreak="0">
    <w:nsid w:val="53BF0827"/>
    <w:multiLevelType w:val="multilevel"/>
    <w:tmpl w:val="02887C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691101FE"/>
    <w:multiLevelType w:val="multilevel"/>
    <w:tmpl w:val="2E12E9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29E2"/>
    <w:rsid w:val="00083170"/>
    <w:rsid w:val="00091469"/>
    <w:rsid w:val="00092363"/>
    <w:rsid w:val="00094AAB"/>
    <w:rsid w:val="000A35D7"/>
    <w:rsid w:val="000B453C"/>
    <w:rsid w:val="000D2E47"/>
    <w:rsid w:val="000D600A"/>
    <w:rsid w:val="000E719E"/>
    <w:rsid w:val="000F1C72"/>
    <w:rsid w:val="00151E2D"/>
    <w:rsid w:val="00154797"/>
    <w:rsid w:val="00162446"/>
    <w:rsid w:val="00172F10"/>
    <w:rsid w:val="00181FCF"/>
    <w:rsid w:val="00184E20"/>
    <w:rsid w:val="001A797B"/>
    <w:rsid w:val="001B09F7"/>
    <w:rsid w:val="001F0BF1"/>
    <w:rsid w:val="001F3D9A"/>
    <w:rsid w:val="001F7284"/>
    <w:rsid w:val="00216689"/>
    <w:rsid w:val="002252EC"/>
    <w:rsid w:val="002367CE"/>
    <w:rsid w:val="002618BE"/>
    <w:rsid w:val="00292F1B"/>
    <w:rsid w:val="002B30E9"/>
    <w:rsid w:val="002E4D3C"/>
    <w:rsid w:val="002F0662"/>
    <w:rsid w:val="0030104D"/>
    <w:rsid w:val="00333E36"/>
    <w:rsid w:val="003444FF"/>
    <w:rsid w:val="00373879"/>
    <w:rsid w:val="0038693A"/>
    <w:rsid w:val="0039518D"/>
    <w:rsid w:val="00397D40"/>
    <w:rsid w:val="003B0E6D"/>
    <w:rsid w:val="003D2348"/>
    <w:rsid w:val="003E230C"/>
    <w:rsid w:val="003E28BC"/>
    <w:rsid w:val="00424DC8"/>
    <w:rsid w:val="00426AC0"/>
    <w:rsid w:val="004474DA"/>
    <w:rsid w:val="00497314"/>
    <w:rsid w:val="004A5E2B"/>
    <w:rsid w:val="004C78F8"/>
    <w:rsid w:val="004E50AC"/>
    <w:rsid w:val="004E50E9"/>
    <w:rsid w:val="005063EB"/>
    <w:rsid w:val="00515C08"/>
    <w:rsid w:val="00522C86"/>
    <w:rsid w:val="005610D4"/>
    <w:rsid w:val="005B02A1"/>
    <w:rsid w:val="005D12F9"/>
    <w:rsid w:val="005E1D51"/>
    <w:rsid w:val="005E228D"/>
    <w:rsid w:val="0060368A"/>
    <w:rsid w:val="00631AD5"/>
    <w:rsid w:val="00653623"/>
    <w:rsid w:val="00674F99"/>
    <w:rsid w:val="006D6DCC"/>
    <w:rsid w:val="00716060"/>
    <w:rsid w:val="007259D5"/>
    <w:rsid w:val="007317FA"/>
    <w:rsid w:val="00731AB9"/>
    <w:rsid w:val="00742E9F"/>
    <w:rsid w:val="00754ACC"/>
    <w:rsid w:val="00780970"/>
    <w:rsid w:val="00791DF9"/>
    <w:rsid w:val="007B3262"/>
    <w:rsid w:val="007C4C47"/>
    <w:rsid w:val="007D08A1"/>
    <w:rsid w:val="007F675E"/>
    <w:rsid w:val="00850E7E"/>
    <w:rsid w:val="0088187B"/>
    <w:rsid w:val="00886810"/>
    <w:rsid w:val="008B65E5"/>
    <w:rsid w:val="009269DA"/>
    <w:rsid w:val="0094696E"/>
    <w:rsid w:val="00974B63"/>
    <w:rsid w:val="009A0D37"/>
    <w:rsid w:val="009A3704"/>
    <w:rsid w:val="009C265F"/>
    <w:rsid w:val="009D267D"/>
    <w:rsid w:val="009E77F6"/>
    <w:rsid w:val="009F0B12"/>
    <w:rsid w:val="00A01CDE"/>
    <w:rsid w:val="00A3440B"/>
    <w:rsid w:val="00A52428"/>
    <w:rsid w:val="00A54C21"/>
    <w:rsid w:val="00A60DBF"/>
    <w:rsid w:val="00AD6F3E"/>
    <w:rsid w:val="00AE36B4"/>
    <w:rsid w:val="00B14337"/>
    <w:rsid w:val="00B3337A"/>
    <w:rsid w:val="00B44166"/>
    <w:rsid w:val="00B44AC7"/>
    <w:rsid w:val="00B668AA"/>
    <w:rsid w:val="00B66E56"/>
    <w:rsid w:val="00B72018"/>
    <w:rsid w:val="00B94197"/>
    <w:rsid w:val="00BA2F46"/>
    <w:rsid w:val="00BB798D"/>
    <w:rsid w:val="00BD2A33"/>
    <w:rsid w:val="00BD6B46"/>
    <w:rsid w:val="00BF0E7B"/>
    <w:rsid w:val="00BF3D2B"/>
    <w:rsid w:val="00BF6B64"/>
    <w:rsid w:val="00C04C1F"/>
    <w:rsid w:val="00C15788"/>
    <w:rsid w:val="00C24B66"/>
    <w:rsid w:val="00C24D90"/>
    <w:rsid w:val="00C407D0"/>
    <w:rsid w:val="00C471B6"/>
    <w:rsid w:val="00C52A07"/>
    <w:rsid w:val="00C772C1"/>
    <w:rsid w:val="00C951C2"/>
    <w:rsid w:val="00CA5EB7"/>
    <w:rsid w:val="00CE5CEA"/>
    <w:rsid w:val="00CF73F5"/>
    <w:rsid w:val="00D0386E"/>
    <w:rsid w:val="00D1182D"/>
    <w:rsid w:val="00D308D4"/>
    <w:rsid w:val="00D333DA"/>
    <w:rsid w:val="00D53260"/>
    <w:rsid w:val="00D846DF"/>
    <w:rsid w:val="00D91467"/>
    <w:rsid w:val="00DD29E2"/>
    <w:rsid w:val="00DD4BDD"/>
    <w:rsid w:val="00DE7886"/>
    <w:rsid w:val="00DF3C0C"/>
    <w:rsid w:val="00DF74F6"/>
    <w:rsid w:val="00E03C1E"/>
    <w:rsid w:val="00E06382"/>
    <w:rsid w:val="00E06C2D"/>
    <w:rsid w:val="00E33E64"/>
    <w:rsid w:val="00E428D5"/>
    <w:rsid w:val="00E5709A"/>
    <w:rsid w:val="00E6159F"/>
    <w:rsid w:val="00E85231"/>
    <w:rsid w:val="00E90A65"/>
    <w:rsid w:val="00EC7E53"/>
    <w:rsid w:val="00F23911"/>
    <w:rsid w:val="00F34E3F"/>
    <w:rsid w:val="00F41793"/>
    <w:rsid w:val="00F7193A"/>
    <w:rsid w:val="00F72249"/>
    <w:rsid w:val="00F91402"/>
    <w:rsid w:val="00F914EC"/>
    <w:rsid w:val="00FA16B4"/>
    <w:rsid w:val="00FD0B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BF0C3DB"/>
  <w15:chartTrackingRefBased/>
  <w15:docId w15:val="{50D0CFCB-7E84-4343-B9FC-78954C1E23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B668AA"/>
    <w:pPr>
      <w:widowControl w:val="0"/>
      <w:spacing w:line="100" w:lineRule="atLeast"/>
    </w:pPr>
    <w:rPr>
      <w:sz w:val="24"/>
    </w:rPr>
  </w:style>
  <w:style w:type="paragraph" w:styleId="1">
    <w:name w:val="heading 1"/>
    <w:basedOn w:val="a"/>
    <w:next w:val="a"/>
    <w:link w:val="10"/>
    <w:uiPriority w:val="9"/>
    <w:qFormat/>
    <w:rsid w:val="00C24D9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0"/>
    <w:uiPriority w:val="9"/>
    <w:qFormat/>
    <w:rsid w:val="00C951C2"/>
    <w:pPr>
      <w:widowControl/>
      <w:spacing w:before="100" w:beforeAutospacing="1" w:after="100" w:afterAutospacing="1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0"/>
    <w:uiPriority w:val="9"/>
    <w:unhideWhenUsed/>
    <w:qFormat/>
    <w:rsid w:val="00B668AA"/>
    <w:pPr>
      <w:keepNext/>
      <w:keepLines/>
      <w:spacing w:before="140" w:after="140" w:line="416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7193A"/>
    <w:pPr>
      <w:keepNext/>
      <w:keepLines/>
      <w:spacing w:before="280" w:after="290" w:line="376" w:lineRule="atLeast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951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951C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951C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951C2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C951C2"/>
    <w:rPr>
      <w:rFonts w:ascii="宋体" w:eastAsia="宋体" w:hAnsi="宋体" w:cs="宋体"/>
      <w:b/>
      <w:bCs/>
      <w:kern w:val="0"/>
      <w:sz w:val="36"/>
      <w:szCs w:val="36"/>
    </w:rPr>
  </w:style>
  <w:style w:type="paragraph" w:styleId="a7">
    <w:name w:val="Normal (Web)"/>
    <w:basedOn w:val="a"/>
    <w:uiPriority w:val="99"/>
    <w:semiHidden/>
    <w:unhideWhenUsed/>
    <w:rsid w:val="008B65E5"/>
    <w:pPr>
      <w:widowControl/>
      <w:spacing w:before="100" w:beforeAutospacing="1" w:after="100" w:afterAutospacing="1"/>
    </w:pPr>
    <w:rPr>
      <w:rFonts w:ascii="宋体" w:eastAsia="宋体" w:hAnsi="宋体" w:cs="宋体"/>
      <w:kern w:val="0"/>
      <w:szCs w:val="24"/>
    </w:rPr>
  </w:style>
  <w:style w:type="character" w:customStyle="1" w:styleId="marked">
    <w:name w:val="marked"/>
    <w:basedOn w:val="a0"/>
    <w:rsid w:val="00CA5EB7"/>
  </w:style>
  <w:style w:type="character" w:styleId="a8">
    <w:name w:val="Strong"/>
    <w:basedOn w:val="a0"/>
    <w:uiPriority w:val="22"/>
    <w:qFormat/>
    <w:rsid w:val="007B3262"/>
    <w:rPr>
      <w:b/>
      <w:bCs/>
    </w:rPr>
  </w:style>
  <w:style w:type="paragraph" w:styleId="a9">
    <w:name w:val="List Paragraph"/>
    <w:basedOn w:val="a"/>
    <w:uiPriority w:val="34"/>
    <w:qFormat/>
    <w:rsid w:val="00154797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C24D90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B668AA"/>
    <w:rPr>
      <w:b/>
      <w:bCs/>
      <w:sz w:val="30"/>
      <w:szCs w:val="32"/>
    </w:rPr>
  </w:style>
  <w:style w:type="paragraph" w:styleId="HTML">
    <w:name w:val="HTML Preformatted"/>
    <w:basedOn w:val="a"/>
    <w:link w:val="HTML0"/>
    <w:uiPriority w:val="99"/>
    <w:unhideWhenUsed/>
    <w:rsid w:val="002367C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宋体" w:eastAsia="宋体" w:hAnsi="宋体" w:cs="宋体"/>
      <w:kern w:val="0"/>
      <w:szCs w:val="24"/>
    </w:rPr>
  </w:style>
  <w:style w:type="character" w:customStyle="1" w:styleId="HTML0">
    <w:name w:val="HTML 预设格式 字符"/>
    <w:basedOn w:val="a0"/>
    <w:link w:val="HTML"/>
    <w:uiPriority w:val="99"/>
    <w:rsid w:val="002367CE"/>
    <w:rPr>
      <w:rFonts w:ascii="宋体" w:eastAsia="宋体" w:hAnsi="宋体" w:cs="宋体"/>
      <w:kern w:val="0"/>
      <w:sz w:val="24"/>
      <w:szCs w:val="24"/>
    </w:rPr>
  </w:style>
  <w:style w:type="character" w:customStyle="1" w:styleId="40">
    <w:name w:val="标题 4 字符"/>
    <w:basedOn w:val="a0"/>
    <w:link w:val="4"/>
    <w:uiPriority w:val="9"/>
    <w:rsid w:val="00F7193A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94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3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8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47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53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41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2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2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1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09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20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3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6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9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58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72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542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60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5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7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852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64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48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22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40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45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0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2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02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00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14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01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58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0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41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9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71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80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9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470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03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11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24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79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60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75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8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8" Type="http://schemas.openxmlformats.org/officeDocument/2006/relationships/image" Target="media/image1.png"/><Relationship Id="rId51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E4FAC9-23E2-44E9-ACAC-B21068C2A7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82</TotalTime>
  <Pages>55</Pages>
  <Words>2873</Words>
  <Characters>16377</Characters>
  <Application>Microsoft Office Word</Application>
  <DocSecurity>0</DocSecurity>
  <Lines>136</Lines>
  <Paragraphs>38</Paragraphs>
  <ScaleCrop>false</ScaleCrop>
  <Company/>
  <LinksUpToDate>false</LinksUpToDate>
  <CharactersWithSpaces>19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66</cp:revision>
  <dcterms:created xsi:type="dcterms:W3CDTF">2019-09-04T09:27:00Z</dcterms:created>
  <dcterms:modified xsi:type="dcterms:W3CDTF">2019-09-15T14:15:00Z</dcterms:modified>
</cp:coreProperties>
</file>